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89669318"/>
        <w:docPartObj>
          <w:docPartGallery w:val="Cover Pages"/>
          <w:docPartUnique/>
        </w:docPartObj>
      </w:sdtPr>
      <w:sdtContent>
        <w:p w14:paraId="2776C6A8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Министерство образования Республики Беларусь</w:t>
          </w:r>
        </w:p>
        <w:p w14:paraId="12AFD3D4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Учреждение образования</w:t>
          </w:r>
        </w:p>
        <w:p w14:paraId="7E5E39B6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БЕЛОРУССКИЙ ГОСУДАРСТВЕННЫЙ УНИВЕРСИТЕТ</w:t>
          </w:r>
        </w:p>
        <w:p w14:paraId="7FD9092D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  <w:szCs w:val="28"/>
            </w:rPr>
            <w:t>ИНФОРМАТИКИ И РАДИОЭЛЕКТРОНИКИ</w:t>
          </w:r>
        </w:p>
        <w:p w14:paraId="44421289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5CDF01B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8810996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Факультет компьютерных систем и сетей</w:t>
          </w:r>
        </w:p>
        <w:p w14:paraId="495987CC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Кафедра программного обеспечения информационных технологий</w:t>
          </w:r>
        </w:p>
        <w:p w14:paraId="0ABB81D1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Дисциплина: Основы алгоритмизации и программирования (</w:t>
          </w:r>
          <w:proofErr w:type="spellStart"/>
          <w:r w:rsidRPr="00727892">
            <w:rPr>
              <w:rFonts w:ascii="Times New Roman" w:hAnsi="Times New Roman" w:cs="Times New Roman"/>
            </w:rPr>
            <w:t>ОАиП</w:t>
          </w:r>
          <w:proofErr w:type="spellEnd"/>
          <w:r w:rsidRPr="00727892">
            <w:rPr>
              <w:rFonts w:ascii="Times New Roman" w:hAnsi="Times New Roman" w:cs="Times New Roman"/>
            </w:rPr>
            <w:t>)</w:t>
          </w:r>
        </w:p>
        <w:p w14:paraId="566FE73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E0552D1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D46D3B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1362C97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06596D68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FC6EC6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D66DE3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E66C3E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777824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ECD2778" w14:textId="77777777" w:rsidR="0020454A" w:rsidRPr="00727892" w:rsidRDefault="0020454A" w:rsidP="0020454A">
          <w:pPr>
            <w:pStyle w:val="ac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ОТЧЕТ </w:t>
          </w:r>
        </w:p>
        <w:p w14:paraId="5F700C6B" w14:textId="456D40F3" w:rsidR="0020454A" w:rsidRPr="00727892" w:rsidRDefault="0020454A" w:rsidP="0020454A">
          <w:pPr>
            <w:ind w:firstLine="708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по лабораторной работе №</w:t>
          </w:r>
          <w:r w:rsidR="00D548E6" w:rsidRPr="00727892">
            <w:rPr>
              <w:rFonts w:ascii="Times New Roman" w:hAnsi="Times New Roman" w:cs="Times New Roman"/>
              <w:szCs w:val="28"/>
            </w:rPr>
            <w:t>2</w:t>
          </w:r>
        </w:p>
        <w:p w14:paraId="68995F4D" w14:textId="77777777" w:rsidR="0020454A" w:rsidRPr="00727892" w:rsidRDefault="0020454A" w:rsidP="006B3D47">
          <w:pPr>
            <w:rPr>
              <w:rFonts w:ascii="Times New Roman" w:hAnsi="Times New Roman" w:cs="Times New Roman"/>
            </w:rPr>
          </w:pPr>
        </w:p>
        <w:p w14:paraId="5EEA0588" w14:textId="3ABD27EC" w:rsidR="0020454A" w:rsidRPr="00727892" w:rsidRDefault="0020454A" w:rsidP="006B3D47">
          <w:pPr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                  Тема работы: </w:t>
          </w:r>
          <w:r w:rsidR="00D548E6" w:rsidRPr="00727892">
            <w:rPr>
              <w:rFonts w:ascii="Times New Roman" w:hAnsi="Times New Roman" w:cs="Times New Roman"/>
            </w:rPr>
            <w:t xml:space="preserve">Нахождение простых </w:t>
          </w:r>
          <w:r w:rsidR="00402684">
            <w:rPr>
              <w:rFonts w:ascii="Times New Roman" w:hAnsi="Times New Roman" w:cs="Times New Roman"/>
            </w:rPr>
            <w:t>множителей</w:t>
          </w:r>
        </w:p>
        <w:p w14:paraId="52E31636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i/>
              <w:szCs w:val="28"/>
            </w:rPr>
          </w:pPr>
        </w:p>
        <w:p w14:paraId="6CD7ED5B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</w:p>
        <w:p w14:paraId="32B9B0CC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8C05B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6944A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20C25AB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70DDF5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3E2515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D2188F8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Выполнил </w:t>
          </w:r>
        </w:p>
        <w:p w14:paraId="4A907320" w14:textId="5100D514" w:rsidR="0020454A" w:rsidRPr="00727892" w:rsidRDefault="0020454A" w:rsidP="00727892">
          <w:pPr>
            <w:pStyle w:val="a9"/>
            <w:ind w:left="1416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студент: </w:t>
          </w:r>
          <w:r w:rsidR="00672CAA" w:rsidRPr="00727892">
            <w:rPr>
              <w:rFonts w:ascii="Times New Roman" w:hAnsi="Times New Roman" w:cs="Times New Roman"/>
            </w:rPr>
            <w:t xml:space="preserve">гр. </w:t>
          </w:r>
          <w:r w:rsidRPr="00727892">
            <w:rPr>
              <w:rFonts w:ascii="Times New Roman" w:hAnsi="Times New Roman" w:cs="Times New Roman"/>
            </w:rPr>
            <w:t>251003                                                 Дедов Н.Ю.</w:t>
          </w:r>
        </w:p>
        <w:p w14:paraId="229D7515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</w:p>
        <w:p w14:paraId="0DA17409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</w:t>
          </w:r>
          <w:proofErr w:type="gramStart"/>
          <w:r w:rsidRPr="00727892">
            <w:rPr>
              <w:rFonts w:ascii="Times New Roman" w:hAnsi="Times New Roman" w:cs="Times New Roman"/>
            </w:rPr>
            <w:t xml:space="preserve">Проверил:   </w:t>
          </w:r>
          <w:proofErr w:type="gramEnd"/>
          <w:r w:rsidRPr="00727892">
            <w:rPr>
              <w:rFonts w:ascii="Times New Roman" w:hAnsi="Times New Roman" w:cs="Times New Roman"/>
            </w:rPr>
            <w:t xml:space="preserve">                                                                    Фадеева Е.П.  </w:t>
          </w:r>
        </w:p>
        <w:p w14:paraId="05ED22B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                                          </w:t>
          </w:r>
        </w:p>
        <w:p w14:paraId="755A593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</w:t>
          </w:r>
        </w:p>
        <w:p w14:paraId="261E7C4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92D18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D7E615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46A4E42" w14:textId="77777777" w:rsidR="0020454A" w:rsidRDefault="0020454A" w:rsidP="0020454A">
          <w:pPr>
            <w:rPr>
              <w:szCs w:val="28"/>
            </w:rPr>
          </w:pPr>
        </w:p>
        <w:p w14:paraId="1D48FE3D" w14:textId="77777777" w:rsidR="0020454A" w:rsidRDefault="0020454A" w:rsidP="0020454A">
          <w:pPr>
            <w:rPr>
              <w:szCs w:val="28"/>
            </w:rPr>
          </w:pPr>
        </w:p>
        <w:p w14:paraId="144E2FD9" w14:textId="77777777" w:rsidR="0020454A" w:rsidRPr="00945ED6" w:rsidRDefault="0020454A" w:rsidP="0020454A">
          <w:pPr>
            <w:jc w:val="center"/>
          </w:pPr>
          <w:r>
            <w:t>Минск 20</w:t>
          </w:r>
          <w:r w:rsidRPr="0014723F">
            <w:t>2</w:t>
          </w:r>
          <w:r>
            <w:t>2</w:t>
          </w:r>
        </w:p>
        <w:p w14:paraId="168E4877" w14:textId="77777777" w:rsidR="0020454A" w:rsidRPr="004F0BD4" w:rsidRDefault="0020454A" w:rsidP="0020454A"/>
        <w:p w14:paraId="6B7EAC48" w14:textId="77777777" w:rsidR="0020454A" w:rsidRPr="004F0BD4" w:rsidRDefault="0020454A" w:rsidP="0020454A"/>
        <w:p w14:paraId="7D214771" w14:textId="75A4490E" w:rsidR="0020454A" w:rsidRDefault="0020454A" w:rsidP="0020454A"/>
        <w:p w14:paraId="02E60030" w14:textId="7A799053" w:rsidR="00B204A1" w:rsidRDefault="00000000">
          <w:pPr>
            <w:ind w:firstLine="0"/>
            <w:rPr>
              <w:b/>
              <w:caps/>
              <w:szCs w:val="28"/>
            </w:rPr>
          </w:pPr>
        </w:p>
      </w:sdtContent>
    </w:sdt>
    <w:p w14:paraId="5BA24CAF" w14:textId="3F8F98CE" w:rsidR="0062228E" w:rsidRPr="00727892" w:rsidRDefault="0062228E" w:rsidP="00C86AC2">
      <w:pPr>
        <w:pStyle w:val="a6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lastRenderedPageBreak/>
        <w:t>Содержание</w:t>
      </w:r>
    </w:p>
    <w:p w14:paraId="6264BC19" w14:textId="7E54F3C2" w:rsidR="00DD22AA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 w:rsidRPr="00727892">
        <w:rPr>
          <w:rFonts w:ascii="Times New Roman" w:hAnsi="Times New Roman" w:cs="Times New Roman"/>
          <w:lang w:val="en-US"/>
        </w:rPr>
        <w:fldChar w:fldCharType="begin"/>
      </w:r>
      <w:r w:rsidRPr="00727892">
        <w:rPr>
          <w:rFonts w:ascii="Times New Roman" w:hAnsi="Times New Roman" w:cs="Times New Roman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lang w:val="en-US"/>
        </w:rPr>
        <w:fldChar w:fldCharType="separate"/>
      </w:r>
      <w:hyperlink w:anchor="_Toc119950722" w:history="1">
        <w:r w:rsidR="00DD22AA" w:rsidRPr="00781514">
          <w:rPr>
            <w:rStyle w:val="af0"/>
            <w:rFonts w:cs="Times New Roman"/>
          </w:rPr>
          <w:t>1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Постановка задачи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2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4D90EAC4" w14:textId="1C62D35D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3" w:history="1">
        <w:r w:rsidR="00DD22AA" w:rsidRPr="00781514">
          <w:rPr>
            <w:rStyle w:val="af0"/>
            <w:rFonts w:ascii="Times New Roman" w:hAnsi="Times New Roman" w:cs="Times New Roman"/>
          </w:rPr>
          <w:t>1.1 Условие задачи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3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4B8B3952" w14:textId="2DA3B43B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4" w:history="1">
        <w:r w:rsidR="00DD22AA" w:rsidRPr="00781514">
          <w:rPr>
            <w:rStyle w:val="af0"/>
            <w:rFonts w:ascii="Times New Roman" w:hAnsi="Times New Roman" w:cs="Times New Roman"/>
          </w:rPr>
          <w:t>1.2 Ввод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4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3722C9A5" w14:textId="2926BA9B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5" w:history="1">
        <w:r w:rsidR="00DD22AA" w:rsidRPr="00781514">
          <w:rPr>
            <w:rStyle w:val="af0"/>
            <w:rFonts w:ascii="Times New Roman" w:hAnsi="Times New Roman" w:cs="Times New Roman"/>
          </w:rPr>
          <w:t>1.3 Вывод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5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4C9E8406" w14:textId="2ADDF400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6" w:history="1">
        <w:r w:rsidR="00DD22AA" w:rsidRPr="00781514">
          <w:rPr>
            <w:rStyle w:val="af0"/>
            <w:rFonts w:cs="Times New Roman"/>
          </w:rPr>
          <w:t>2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Структура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6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4</w:t>
        </w:r>
        <w:r w:rsidR="00DD22AA">
          <w:rPr>
            <w:webHidden/>
          </w:rPr>
          <w:fldChar w:fldCharType="end"/>
        </w:r>
      </w:hyperlink>
    </w:p>
    <w:p w14:paraId="783BC626" w14:textId="3535031D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7" w:history="1">
        <w:r w:rsidR="00DD22AA" w:rsidRPr="00781514">
          <w:rPr>
            <w:rStyle w:val="af0"/>
            <w:rFonts w:cs="Times New Roman"/>
          </w:rPr>
          <w:t>3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Текстовый алгоритм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7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5</w:t>
        </w:r>
        <w:r w:rsidR="00DD22AA">
          <w:rPr>
            <w:webHidden/>
          </w:rPr>
          <w:fldChar w:fldCharType="end"/>
        </w:r>
      </w:hyperlink>
    </w:p>
    <w:p w14:paraId="282D9631" w14:textId="5AFF1F62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8" w:history="1">
        <w:r w:rsidR="00DD22AA" w:rsidRPr="00781514">
          <w:rPr>
            <w:rStyle w:val="af0"/>
            <w:rFonts w:cs="Times New Roman"/>
          </w:rPr>
          <w:t>4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Методика решения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8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77E7AF56" w14:textId="19CC6044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9" w:history="1">
        <w:r w:rsidR="00DD22AA" w:rsidRPr="00781514">
          <w:rPr>
            <w:rStyle w:val="af0"/>
            <w:rFonts w:ascii="Times New Roman" w:hAnsi="Times New Roman" w:cs="Times New Roman"/>
          </w:rPr>
          <w:t>4.1 Условия для ввода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9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0E3E78C5" w14:textId="4D65B021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0" w:history="1">
        <w:r w:rsidR="00DD22AA" w:rsidRPr="00781514">
          <w:rPr>
            <w:rStyle w:val="af0"/>
            <w:rFonts w:ascii="Times New Roman" w:hAnsi="Times New Roman" w:cs="Times New Roman"/>
          </w:rPr>
          <w:t>4.2 Проверка введенных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0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0DABE13B" w14:textId="55EECEEA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1" w:history="1">
        <w:r w:rsidR="00DD22AA" w:rsidRPr="00781514">
          <w:rPr>
            <w:rStyle w:val="af0"/>
            <w:rFonts w:ascii="Times New Roman" w:hAnsi="Times New Roman" w:cs="Times New Roman"/>
          </w:rPr>
          <w:t>4.3 Алгоритм решения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1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15EC48BD" w14:textId="0DFFD61B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2" w:history="1">
        <w:r w:rsidR="00DD22AA" w:rsidRPr="00781514">
          <w:rPr>
            <w:rStyle w:val="af0"/>
            <w:rFonts w:cs="Times New Roman"/>
          </w:rPr>
          <w:t>5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Схема алгоритма решения задачи по ГОСТ 19.701-90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2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7</w:t>
        </w:r>
        <w:r w:rsidR="00DD22AA">
          <w:rPr>
            <w:webHidden/>
          </w:rPr>
          <w:fldChar w:fldCharType="end"/>
        </w:r>
      </w:hyperlink>
    </w:p>
    <w:p w14:paraId="24AF25E5" w14:textId="55AF3C5E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3" w:history="1">
        <w:r w:rsidR="00DD22AA" w:rsidRPr="00781514">
          <w:rPr>
            <w:rStyle w:val="af0"/>
            <w:rFonts w:cs="Times New Roman"/>
          </w:rPr>
          <w:t>6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Результаты расчетов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3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8</w:t>
        </w:r>
        <w:r w:rsidR="00DD22AA">
          <w:rPr>
            <w:webHidden/>
          </w:rPr>
          <w:fldChar w:fldCharType="end"/>
        </w:r>
      </w:hyperlink>
    </w:p>
    <w:p w14:paraId="6E4D949C" w14:textId="47ED2756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4" w:history="1">
        <w:r w:rsidR="00DD22AA" w:rsidRPr="00781514">
          <w:rPr>
            <w:rStyle w:val="af0"/>
            <w:rFonts w:ascii="Times New Roman" w:hAnsi="Times New Roman" w:cs="Times New Roman"/>
          </w:rPr>
          <w:t>Приложение А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4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9</w:t>
        </w:r>
        <w:r w:rsidR="00DD22AA">
          <w:rPr>
            <w:webHidden/>
          </w:rPr>
          <w:fldChar w:fldCharType="end"/>
        </w:r>
      </w:hyperlink>
    </w:p>
    <w:p w14:paraId="314B1D62" w14:textId="5E7B7874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5" w:history="1">
        <w:r w:rsidR="00DD22AA" w:rsidRPr="00781514">
          <w:rPr>
            <w:rStyle w:val="af0"/>
            <w:rFonts w:ascii="Times New Roman" w:hAnsi="Times New Roman" w:cs="Times New Roman"/>
          </w:rPr>
          <w:t>Приложение Б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5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11</w:t>
        </w:r>
        <w:r w:rsidR="00DD22AA">
          <w:rPr>
            <w:webHidden/>
          </w:rPr>
          <w:fldChar w:fldCharType="end"/>
        </w:r>
      </w:hyperlink>
    </w:p>
    <w:p w14:paraId="672A6659" w14:textId="29B3040E" w:rsidR="002F00FB" w:rsidRPr="00727892" w:rsidRDefault="002F00FB" w:rsidP="002F00FB">
      <w:pPr>
        <w:pStyle w:val="a2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98FD934" w14:textId="77777777" w:rsidR="002F00FB" w:rsidRPr="00727892" w:rsidRDefault="002F00FB" w:rsidP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  <w:r w:rsidRPr="00727892">
        <w:rPr>
          <w:rFonts w:ascii="Times New Roman" w:hAnsi="Times New Roman" w:cs="Times New Roman"/>
          <w:szCs w:val="28"/>
          <w:lang w:val="en-US"/>
        </w:rPr>
        <w:fldChar w:fldCharType="begin"/>
      </w:r>
      <w:r w:rsidRPr="00727892">
        <w:rPr>
          <w:rFonts w:ascii="Times New Roman" w:hAnsi="Times New Roman" w:cs="Times New Roman"/>
          <w:szCs w:val="28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szCs w:val="28"/>
          <w:lang w:val="en-US"/>
        </w:rPr>
        <w:fldChar w:fldCharType="separate"/>
      </w:r>
    </w:p>
    <w:p w14:paraId="0A37501D" w14:textId="77777777" w:rsidR="002F00FB" w:rsidRPr="00727892" w:rsidRDefault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</w:p>
    <w:p w14:paraId="5DAB6C7B" w14:textId="77777777" w:rsidR="002F00FB" w:rsidRPr="00727892" w:rsidRDefault="002F00FB" w:rsidP="008134E2">
      <w:pPr>
        <w:pStyle w:val="a2"/>
        <w:ind w:firstLine="0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3D752E7" w14:textId="035C8B5F" w:rsidR="00B40DA8" w:rsidRDefault="009506F5" w:rsidP="009B0C8C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9950722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05B6E8B" w14:textId="39225C6E" w:rsidR="001A1BAB" w:rsidRPr="00354BFF" w:rsidRDefault="001A1BAB" w:rsidP="001A1BAB">
      <w:pPr>
        <w:pStyle w:val="2"/>
        <w:rPr>
          <w:rFonts w:ascii="Times New Roman" w:hAnsi="Times New Roman" w:cs="Times New Roman"/>
        </w:rPr>
      </w:pPr>
      <w:bookmarkStart w:id="14" w:name="_Toc119950723"/>
      <w:r w:rsidRPr="00354BFF">
        <w:rPr>
          <w:rFonts w:ascii="Times New Roman" w:hAnsi="Times New Roman" w:cs="Times New Roman"/>
          <w:lang w:val="ru-RU"/>
        </w:rPr>
        <w:t>Условие задачи</w:t>
      </w:r>
      <w:bookmarkEnd w:id="14"/>
    </w:p>
    <w:p w14:paraId="3AF954A3" w14:textId="7690B7B0" w:rsidR="00B602CB" w:rsidRPr="00FB6D74" w:rsidRDefault="00D548E6" w:rsidP="00FB6D74">
      <w:pPr>
        <w:pStyle w:val="a2"/>
        <w:rPr>
          <w:rFonts w:ascii="Times New Roman" w:hAnsi="Times New Roman" w:cs="Times New Roman"/>
        </w:rPr>
      </w:pPr>
      <w:bookmarkStart w:id="15" w:name="_Toc388266366"/>
      <w:bookmarkStart w:id="16" w:name="_Toc388266385"/>
      <w:bookmarkStart w:id="17" w:name="_Toc388266396"/>
      <w:r w:rsidRPr="00FB6D74">
        <w:rPr>
          <w:rFonts w:ascii="Times New Roman" w:hAnsi="Times New Roman" w:cs="Times New Roman"/>
        </w:rPr>
        <w:t xml:space="preserve">Разработать алгоритм и программу поиска для целого числа M всех простых </w:t>
      </w:r>
      <w:r w:rsidR="001A1BAB" w:rsidRPr="00FB6D74">
        <w:rPr>
          <w:rFonts w:ascii="Times New Roman" w:hAnsi="Times New Roman" w:cs="Times New Roman"/>
        </w:rPr>
        <w:t>множителей</w:t>
      </w:r>
      <w:r w:rsidR="00841AE2">
        <w:rPr>
          <w:rFonts w:ascii="Times New Roman" w:hAnsi="Times New Roman" w:cs="Times New Roman"/>
        </w:rPr>
        <w:t>(</w:t>
      </w:r>
      <w:r w:rsidR="00841AE2">
        <w:rPr>
          <w:rFonts w:ascii="Times New Roman" w:hAnsi="Times New Roman" w:cs="Times New Roman"/>
          <w:lang w:val="en-US"/>
        </w:rPr>
        <w:t>PrimeDivisor</w:t>
      </w:r>
      <w:r w:rsidR="00841AE2">
        <w:rPr>
          <w:rFonts w:ascii="Times New Roman" w:hAnsi="Times New Roman" w:cs="Times New Roman"/>
        </w:rPr>
        <w:t>)</w:t>
      </w:r>
      <w:r w:rsidRPr="00FB6D74">
        <w:rPr>
          <w:rFonts w:ascii="Times New Roman" w:hAnsi="Times New Roman" w:cs="Times New Roman"/>
        </w:rPr>
        <w:t xml:space="preserve"> в порядке их возрастания. Одинаковые множители печатать столько раз, сколько раз они встречаются.   </w:t>
      </w:r>
    </w:p>
    <w:p w14:paraId="41F2A5BF" w14:textId="7640BCED" w:rsidR="00F970F5" w:rsidRDefault="00F970F5" w:rsidP="00D548E6">
      <w:pPr>
        <w:pStyle w:val="a2"/>
        <w:ind w:firstLine="0"/>
        <w:rPr>
          <w:rFonts w:ascii="Times New Roman" w:hAnsi="Times New Roman" w:cs="Times New Roman"/>
        </w:rPr>
      </w:pPr>
    </w:p>
    <w:p w14:paraId="2C9CCF8D" w14:textId="30FD0C42" w:rsidR="001A1BAB" w:rsidRPr="00354BFF" w:rsidRDefault="001A1BAB" w:rsidP="001A1BAB">
      <w:pPr>
        <w:pStyle w:val="2"/>
        <w:rPr>
          <w:rFonts w:ascii="Times New Roman" w:hAnsi="Times New Roman" w:cs="Times New Roman"/>
          <w:lang w:val="ru-RU"/>
        </w:rPr>
      </w:pPr>
      <w:bookmarkStart w:id="18" w:name="_Toc119950724"/>
      <w:r w:rsidRPr="00354BFF">
        <w:rPr>
          <w:rFonts w:ascii="Times New Roman" w:hAnsi="Times New Roman" w:cs="Times New Roman"/>
          <w:lang w:val="ru-RU"/>
        </w:rPr>
        <w:t>Ввод данных</w:t>
      </w:r>
      <w:bookmarkEnd w:id="18"/>
    </w:p>
    <w:p w14:paraId="76CC12FE" w14:textId="10A17D82" w:rsidR="001A1BAB" w:rsidRDefault="001A1BAB" w:rsidP="001A1BAB">
      <w:r>
        <w:t xml:space="preserve">Пользователь вводит число </w:t>
      </w:r>
      <w:r>
        <w:rPr>
          <w:lang w:val="en-US"/>
        </w:rPr>
        <w:t>M</w:t>
      </w:r>
      <w:r w:rsidRPr="001A1BAB">
        <w:t>.</w:t>
      </w:r>
      <w:r>
        <w:t xml:space="preserve"> Нам необходимо посчитать его простые множители</w:t>
      </w:r>
      <w:r w:rsidR="00354BFF">
        <w:t xml:space="preserve"> </w:t>
      </w:r>
      <w:r>
        <w:t>(</w:t>
      </w:r>
      <w:proofErr w:type="spellStart"/>
      <w:r>
        <w:rPr>
          <w:lang w:val="en-US"/>
        </w:rPr>
        <w:t>PrimeDivisor</w:t>
      </w:r>
      <w:proofErr w:type="spellEnd"/>
      <w:r w:rsidRPr="001A1BAB">
        <w:t>)</w:t>
      </w:r>
      <w:r>
        <w:t>.</w:t>
      </w:r>
    </w:p>
    <w:p w14:paraId="6EE000B6" w14:textId="228847E5" w:rsidR="001A1BAB" w:rsidRDefault="001A1BAB" w:rsidP="001A1BAB"/>
    <w:p w14:paraId="613AE6BE" w14:textId="34486096" w:rsidR="001A1BAB" w:rsidRPr="00354BFF" w:rsidRDefault="001A1BAB" w:rsidP="001A1BAB">
      <w:pPr>
        <w:pStyle w:val="2"/>
        <w:rPr>
          <w:rFonts w:ascii="Times New Roman" w:hAnsi="Times New Roman" w:cs="Times New Roman"/>
        </w:rPr>
      </w:pPr>
      <w:bookmarkStart w:id="19" w:name="_Toc119950725"/>
      <w:r w:rsidRPr="00354BFF">
        <w:rPr>
          <w:rFonts w:ascii="Times New Roman" w:hAnsi="Times New Roman" w:cs="Times New Roman"/>
          <w:lang w:val="ru-RU"/>
        </w:rPr>
        <w:t>Вывод данных</w:t>
      </w:r>
      <w:bookmarkEnd w:id="19"/>
    </w:p>
    <w:p w14:paraId="34C1891E" w14:textId="674FA7D8" w:rsidR="00BD5F83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Вывод данных происходит в следующем виде</w:t>
      </w:r>
      <w:r w:rsidRPr="001A1BAB">
        <w:rPr>
          <w:rFonts w:ascii="Times New Roman" w:hAnsi="Times New Roman" w:cs="Times New Roman"/>
        </w:rPr>
        <w:t>:</w:t>
      </w:r>
    </w:p>
    <w:p w14:paraId="75E6EE8B" w14:textId="375A4BF9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2BE1BC9F" w14:textId="071845B4" w:rsidR="001A1BAB" w:rsidRPr="00354BFF" w:rsidRDefault="00354BFF" w:rsidP="00354BFF">
      <w:pPr>
        <w:pStyle w:val="a2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Для числа </w:t>
      </w:r>
      <w:r>
        <w:rPr>
          <w:rFonts w:ascii="Times New Roman" w:hAnsi="Times New Roman" w:cs="Times New Roman"/>
          <w:lang w:val="en-US"/>
        </w:rPr>
        <w:t>M</w:t>
      </w:r>
      <w:r w:rsidRPr="00354BF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простыми множителями являются</w:t>
      </w:r>
    </w:p>
    <w:p w14:paraId="5A39BBE3" w14:textId="77777777" w:rsidR="00B602CB" w:rsidRPr="00354BFF" w:rsidRDefault="00B602CB" w:rsidP="00BD5F83">
      <w:pPr>
        <w:pStyle w:val="a2"/>
        <w:rPr>
          <w:rFonts w:ascii="Times New Roman" w:hAnsi="Times New Roman" w:cs="Times New Roman"/>
        </w:rPr>
      </w:pPr>
    </w:p>
    <w:p w14:paraId="526A1FCD" w14:textId="6FA1D162" w:rsidR="00354BFF" w:rsidRDefault="0025100B" w:rsidP="00354BFF">
      <w:pPr>
        <w:pStyle w:val="a2"/>
        <w:ind w:firstLine="0"/>
        <w:rPr>
          <w:rFonts w:ascii="Times New Roman" w:hAnsi="Times New Roman" w:cs="Times New Roman"/>
        </w:rPr>
      </w:pPr>
      <w:proofErr w:type="spellStart"/>
      <w:r w:rsidRPr="00727892">
        <w:rPr>
          <w:rFonts w:ascii="Times New Roman" w:hAnsi="Times New Roman" w:cs="Times New Roman"/>
          <w:lang w:val="en-US"/>
        </w:rPr>
        <w:t>Prime</w:t>
      </w:r>
      <w:r w:rsidR="001A1BAB">
        <w:rPr>
          <w:rFonts w:ascii="Times New Roman" w:hAnsi="Times New Roman" w:cs="Times New Roman"/>
          <w:lang w:val="en-US"/>
        </w:rPr>
        <w:t>Di</w:t>
      </w:r>
      <w:r w:rsidR="00FA25A0" w:rsidRPr="00727892">
        <w:rPr>
          <w:rFonts w:ascii="Times New Roman" w:hAnsi="Times New Roman" w:cs="Times New Roman"/>
          <w:lang w:val="en-US"/>
        </w:rPr>
        <w:t>visor</w:t>
      </w:r>
      <w:proofErr w:type="spellEnd"/>
      <w:r w:rsidR="001A1BAB" w:rsidRPr="00B704D7">
        <w:rPr>
          <w:rFonts w:ascii="Times New Roman" w:hAnsi="Times New Roman" w:cs="Times New Roman"/>
        </w:rPr>
        <w:t>1</w:t>
      </w:r>
      <w:r w:rsidR="00FA25A0" w:rsidRPr="00B704D7">
        <w:rPr>
          <w:rFonts w:ascii="Times New Roman" w:hAnsi="Times New Roman" w:cs="Times New Roman"/>
        </w:rPr>
        <w:t xml:space="preserve"> </w:t>
      </w:r>
      <w:r w:rsidR="00B602CB" w:rsidRPr="00B704D7">
        <w:rPr>
          <w:rFonts w:ascii="Times New Roman" w:hAnsi="Times New Roman" w:cs="Times New Roman"/>
        </w:rPr>
        <w:t xml:space="preserve">= </w:t>
      </w:r>
      <w:r w:rsidR="00C951FD" w:rsidRPr="00727892">
        <w:rPr>
          <w:rFonts w:ascii="Times New Roman" w:hAnsi="Times New Roman" w:cs="Times New Roman"/>
        </w:rPr>
        <w:t>значение</w:t>
      </w:r>
    </w:p>
    <w:p w14:paraId="2DEA7ED6" w14:textId="77777777" w:rsidR="00354BFF" w:rsidRPr="00B704D7" w:rsidRDefault="00354BFF" w:rsidP="00354BFF">
      <w:pPr>
        <w:pStyle w:val="a2"/>
        <w:ind w:firstLine="0"/>
        <w:rPr>
          <w:rFonts w:ascii="Times New Roman" w:hAnsi="Times New Roman" w:cs="Times New Roman"/>
        </w:rPr>
      </w:pPr>
    </w:p>
    <w:p w14:paraId="57EDE058" w14:textId="18109051" w:rsidR="001A1BAB" w:rsidRDefault="001A1BAB" w:rsidP="00354BFF">
      <w:pPr>
        <w:pStyle w:val="a2"/>
        <w:ind w:firstLine="0"/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/>
          <w:lang w:val="en-US"/>
        </w:rPr>
        <w:t>PrimeDivisor</w:t>
      </w:r>
      <w:proofErr w:type="spellEnd"/>
      <w:r w:rsidR="009F7115" w:rsidRPr="00B704D7">
        <w:rPr>
          <w:rFonts w:ascii="Times New Roman" w:hAnsi="Times New Roman" w:cs="Times New Roman"/>
        </w:rPr>
        <w:t>2</w:t>
      </w:r>
      <w:r w:rsidRPr="00B704D7">
        <w:rPr>
          <w:rFonts w:ascii="Times New Roman" w:hAnsi="Times New Roman" w:cs="Times New Roman"/>
        </w:rPr>
        <w:t xml:space="preserve"> = </w:t>
      </w:r>
      <w:r>
        <w:rPr>
          <w:rFonts w:ascii="Times New Roman" w:hAnsi="Times New Roman" w:cs="Times New Roman"/>
        </w:rPr>
        <w:t>значение</w:t>
      </w:r>
    </w:p>
    <w:p w14:paraId="4E7D2C39" w14:textId="33165469" w:rsidR="00354BFF" w:rsidRDefault="00354BFF" w:rsidP="00354BFF">
      <w:pPr>
        <w:pStyle w:val="a2"/>
        <w:ind w:firstLine="0"/>
        <w:rPr>
          <w:rFonts w:ascii="Times New Roman" w:hAnsi="Times New Roman" w:cs="Times New Roman"/>
        </w:rPr>
      </w:pPr>
    </w:p>
    <w:p w14:paraId="7AB1017B" w14:textId="1EA156FE" w:rsidR="00354BFF" w:rsidRPr="00B704D7" w:rsidRDefault="00354BFF" w:rsidP="00354BFF">
      <w:pPr>
        <w:pStyle w:val="a2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…</w:t>
      </w:r>
    </w:p>
    <w:p w14:paraId="09A3E556" w14:textId="77777777" w:rsidR="00354BFF" w:rsidRPr="00B704D7" w:rsidRDefault="00354BFF" w:rsidP="00354BFF">
      <w:pPr>
        <w:pStyle w:val="a2"/>
        <w:ind w:firstLine="0"/>
        <w:rPr>
          <w:rFonts w:ascii="Times New Roman" w:hAnsi="Times New Roman" w:cs="Times New Roman"/>
        </w:rPr>
      </w:pPr>
    </w:p>
    <w:p w14:paraId="1A1EB03C" w14:textId="77777777" w:rsidR="001A1BAB" w:rsidRPr="00B704D7" w:rsidRDefault="001A1BAB" w:rsidP="00BD5F83">
      <w:pPr>
        <w:pStyle w:val="a2"/>
        <w:rPr>
          <w:rFonts w:ascii="Times New Roman" w:hAnsi="Times New Roman" w:cs="Times New Roman"/>
        </w:rPr>
      </w:pPr>
    </w:p>
    <w:p w14:paraId="1A25C7A7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Если простых делителей нет, то вывод должен выглядеть следующим образом</w:t>
      </w:r>
      <w:r w:rsidRPr="001A1BAB">
        <w:rPr>
          <w:rFonts w:ascii="Times New Roman" w:hAnsi="Times New Roman" w:cs="Times New Roman"/>
        </w:rPr>
        <w:t>:</w:t>
      </w:r>
    </w:p>
    <w:p w14:paraId="754D95BE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0C9D0C05" w14:textId="3FCC24AA" w:rsidR="001A1BAB" w:rsidRDefault="001A1BAB" w:rsidP="00354BFF">
      <w:pPr>
        <w:pStyle w:val="a2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Простых </w:t>
      </w:r>
      <w:r w:rsidR="00354BFF">
        <w:rPr>
          <w:rFonts w:ascii="Times New Roman" w:hAnsi="Times New Roman" w:cs="Times New Roman"/>
        </w:rPr>
        <w:t>множителей</w:t>
      </w:r>
      <w:r w:rsidR="0039778D" w:rsidRPr="0039778D">
        <w:rPr>
          <w:rFonts w:ascii="Times New Roman" w:hAnsi="Times New Roman" w:cs="Times New Roman"/>
        </w:rPr>
        <w:t xml:space="preserve"> </w:t>
      </w:r>
      <w:r w:rsidR="0039778D">
        <w:rPr>
          <w:rFonts w:ascii="Times New Roman" w:hAnsi="Times New Roman" w:cs="Times New Roman"/>
        </w:rPr>
        <w:t xml:space="preserve">у числа </w:t>
      </w:r>
      <w:r w:rsidR="0039778D">
        <w:rPr>
          <w:rFonts w:ascii="Times New Roman" w:hAnsi="Times New Roman" w:cs="Times New Roman"/>
          <w:lang w:val="en-US"/>
        </w:rPr>
        <w:t>M</w:t>
      </w:r>
      <w:r w:rsidR="00354BFF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нет.</w:t>
      </w:r>
    </w:p>
    <w:p w14:paraId="39F27088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28394E4E" w14:textId="202C858A" w:rsidR="007F0FE3" w:rsidRPr="007F0FE3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Если введенное число </w:t>
      </w:r>
      <w:r w:rsidR="007F0FE3">
        <w:rPr>
          <w:rFonts w:ascii="Times New Roman" w:hAnsi="Times New Roman" w:cs="Times New Roman"/>
          <w:lang w:val="en-US"/>
        </w:rPr>
        <w:t>M</w:t>
      </w:r>
      <w:r w:rsidR="007F0FE3" w:rsidRPr="007F0FE3">
        <w:rPr>
          <w:rFonts w:ascii="Times New Roman" w:hAnsi="Times New Roman" w:cs="Times New Roman"/>
        </w:rPr>
        <w:t xml:space="preserve"> </w:t>
      </w:r>
      <w:r w:rsidR="007F0FE3">
        <w:rPr>
          <w:rFonts w:ascii="Times New Roman" w:hAnsi="Times New Roman" w:cs="Times New Roman"/>
        </w:rPr>
        <w:t xml:space="preserve">не соответствует условию </w:t>
      </w:r>
      <w:r w:rsidR="007F0FE3">
        <w:t>(</w:t>
      </w:r>
      <w:hyperlink w:anchor="_Условия_для_ввода" w:history="1">
        <w:r w:rsidR="007F0FE3" w:rsidRPr="008A6A2B">
          <w:rPr>
            <w:rStyle w:val="af0"/>
          </w:rPr>
          <w:t>см. условия ввода данных</w:t>
        </w:r>
      </w:hyperlink>
      <w:r w:rsidR="007F0FE3">
        <w:t>)</w:t>
      </w:r>
      <w:r w:rsidR="007F0FE3">
        <w:rPr>
          <w:rFonts w:ascii="Times New Roman" w:hAnsi="Times New Roman" w:cs="Times New Roman"/>
        </w:rPr>
        <w:t>, выводится</w:t>
      </w:r>
      <w:r w:rsidR="007F0FE3" w:rsidRPr="007F0FE3">
        <w:rPr>
          <w:rFonts w:ascii="Times New Roman" w:hAnsi="Times New Roman" w:cs="Times New Roman"/>
        </w:rPr>
        <w:t>:</w:t>
      </w:r>
    </w:p>
    <w:p w14:paraId="2CB4D408" w14:textId="77777777" w:rsidR="007F0FE3" w:rsidRDefault="007F0FE3" w:rsidP="00BD5F83">
      <w:pPr>
        <w:pStyle w:val="a2"/>
        <w:rPr>
          <w:rFonts w:ascii="Times New Roman" w:hAnsi="Times New Roman" w:cs="Times New Roman"/>
        </w:rPr>
      </w:pPr>
    </w:p>
    <w:p w14:paraId="3E86C410" w14:textId="0F782220" w:rsidR="00BD5F83" w:rsidRPr="00727892" w:rsidRDefault="007F0FE3" w:rsidP="00354BFF">
      <w:pPr>
        <w:pStyle w:val="a2"/>
        <w:ind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Некорректные данные, перезапустите программу.</w:t>
      </w:r>
      <w:r>
        <w:rPr>
          <w:rFonts w:ascii="Times New Roman" w:hAnsi="Times New Roman" w:cs="Times New Roman"/>
          <w:lang w:val="en-US"/>
        </w:rPr>
        <w:t xml:space="preserve"> </w:t>
      </w:r>
      <w:r w:rsidR="00B602CB" w:rsidRPr="00727892">
        <w:rPr>
          <w:rFonts w:ascii="Times New Roman" w:hAnsi="Times New Roman" w:cs="Times New Roman"/>
        </w:rPr>
        <w:t xml:space="preserve">  </w:t>
      </w:r>
    </w:p>
    <w:p w14:paraId="138C3737" w14:textId="504FECA7" w:rsidR="00267EC0" w:rsidRPr="00727892" w:rsidRDefault="004074EB" w:rsidP="00267EC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0" w:name="_Toc119950726"/>
      <w:r>
        <w:rPr>
          <w:rFonts w:ascii="Times New Roman" w:hAnsi="Times New Roman" w:cs="Times New Roman"/>
          <w:color w:val="000000"/>
          <w:lang w:val="ru-RU"/>
        </w:rPr>
        <w:lastRenderedPageBreak/>
        <w:t>Структура Данных</w:t>
      </w:r>
      <w:bookmarkEnd w:id="20"/>
    </w:p>
    <w:p w14:paraId="574D15B4" w14:textId="31C0067C" w:rsidR="00354BFF" w:rsidRPr="00727892" w:rsidRDefault="00C86AC2" w:rsidP="00E33A06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E477C6" w:rsidRPr="00727892">
        <w:rPr>
          <w:rFonts w:ascii="Times New Roman" w:hAnsi="Times New Roman" w:cs="Times New Roman"/>
          <w:lang w:val="en-US"/>
        </w:rPr>
        <w:t>1</w:t>
      </w:r>
      <w:r w:rsidR="00E33A06" w:rsidRPr="00727892">
        <w:rPr>
          <w:rFonts w:ascii="Times New Roman" w:hAnsi="Times New Roman" w:cs="Times New Roman"/>
        </w:rPr>
        <w:t xml:space="preserve"> – </w:t>
      </w:r>
      <w:r w:rsidR="00354BFF">
        <w:rPr>
          <w:rFonts w:ascii="Times New Roman" w:hAnsi="Times New Roman" w:cs="Times New Roman"/>
        </w:rPr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1"/>
        <w:gridCol w:w="2409"/>
        <w:gridCol w:w="4954"/>
      </w:tblGrid>
      <w:tr w:rsidR="00354BFF" w:rsidRPr="00727892" w14:paraId="0D2CEE27" w14:textId="77777777" w:rsidTr="00B704D7">
        <w:tc>
          <w:tcPr>
            <w:tcW w:w="1060" w:type="pct"/>
            <w:shd w:val="clear" w:color="auto" w:fill="auto"/>
          </w:tcPr>
          <w:p w14:paraId="1FD06534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Элементы данных </w:t>
            </w:r>
          </w:p>
        </w:tc>
        <w:tc>
          <w:tcPr>
            <w:tcW w:w="1289" w:type="pct"/>
            <w:shd w:val="clear" w:color="auto" w:fill="auto"/>
          </w:tcPr>
          <w:p w14:paraId="18C7306B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Рекомендуемый тип</w:t>
            </w:r>
          </w:p>
        </w:tc>
        <w:tc>
          <w:tcPr>
            <w:tcW w:w="2651" w:type="pct"/>
            <w:shd w:val="clear" w:color="auto" w:fill="auto"/>
          </w:tcPr>
          <w:p w14:paraId="2C993903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Назначение </w:t>
            </w:r>
          </w:p>
        </w:tc>
      </w:tr>
      <w:tr w:rsidR="00354BFF" w:rsidRPr="00727892" w14:paraId="2CBB8A97" w14:textId="77777777" w:rsidTr="00B704D7">
        <w:tc>
          <w:tcPr>
            <w:tcW w:w="1060" w:type="pct"/>
            <w:shd w:val="clear" w:color="auto" w:fill="auto"/>
          </w:tcPr>
          <w:p w14:paraId="0FB8FB47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</w:p>
        </w:tc>
        <w:tc>
          <w:tcPr>
            <w:tcW w:w="1289" w:type="pct"/>
            <w:shd w:val="clear" w:color="auto" w:fill="auto"/>
          </w:tcPr>
          <w:p w14:paraId="468C939B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1A077FB9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Число 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Pr="00727892">
              <w:rPr>
                <w:rFonts w:ascii="Times New Roman" w:hAnsi="Times New Roman" w:cs="Times New Roman"/>
                <w:szCs w:val="28"/>
              </w:rPr>
              <w:t>, вводится пользователем</w:t>
            </w:r>
          </w:p>
        </w:tc>
      </w:tr>
      <w:tr w:rsidR="00354BFF" w:rsidRPr="00727892" w14:paraId="0EEAD07B" w14:textId="77777777" w:rsidTr="00B704D7">
        <w:tc>
          <w:tcPr>
            <w:tcW w:w="1060" w:type="pct"/>
            <w:shd w:val="clear" w:color="auto" w:fill="auto"/>
          </w:tcPr>
          <w:p w14:paraId="31C0870B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Prime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D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visor</w:t>
            </w:r>
            <w:proofErr w:type="spellEnd"/>
          </w:p>
        </w:tc>
        <w:tc>
          <w:tcPr>
            <w:tcW w:w="1289" w:type="pct"/>
            <w:shd w:val="clear" w:color="auto" w:fill="auto"/>
          </w:tcPr>
          <w:p w14:paraId="42096FB6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7F0F743A" w14:textId="71DBB936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Простой </w:t>
            </w:r>
            <w:r w:rsidR="00DD22AA">
              <w:rPr>
                <w:rFonts w:ascii="Times New Roman" w:hAnsi="Times New Roman" w:cs="Times New Roman"/>
                <w:szCs w:val="28"/>
              </w:rPr>
              <w:t>множитель</w:t>
            </w:r>
            <w:r w:rsidRPr="00727892">
              <w:rPr>
                <w:rFonts w:ascii="Times New Roman" w:hAnsi="Times New Roman" w:cs="Times New Roman"/>
                <w:szCs w:val="28"/>
              </w:rPr>
              <w:t xml:space="preserve"> числа </w:t>
            </w: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</w:p>
        </w:tc>
      </w:tr>
    </w:tbl>
    <w:p w14:paraId="0FB78278" w14:textId="123CDB5C" w:rsidR="00267EC0" w:rsidRDefault="00267EC0" w:rsidP="00267EC0">
      <w:pPr>
        <w:rPr>
          <w:rFonts w:ascii="Times New Roman" w:hAnsi="Times New Roman" w:cs="Times New Roman"/>
          <w:szCs w:val="28"/>
        </w:rPr>
      </w:pPr>
    </w:p>
    <w:p w14:paraId="43B80741" w14:textId="77777777" w:rsidR="009F7115" w:rsidRPr="00727892" w:rsidRDefault="009F7115" w:rsidP="00354BFF">
      <w:pPr>
        <w:ind w:firstLine="0"/>
        <w:rPr>
          <w:rFonts w:ascii="Times New Roman" w:hAnsi="Times New Roman" w:cs="Times New Roman"/>
          <w:szCs w:val="28"/>
        </w:rPr>
      </w:pPr>
    </w:p>
    <w:p w14:paraId="51C14693" w14:textId="2C3DEBDF" w:rsidR="00420DAB" w:rsidRPr="00727892" w:rsidRDefault="004074EB" w:rsidP="00420DAB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1" w:name="_Структура_данных"/>
      <w:bookmarkStart w:id="22" w:name="_Toc119950727"/>
      <w:bookmarkEnd w:id="21"/>
      <w:r>
        <w:rPr>
          <w:rFonts w:ascii="Times New Roman" w:hAnsi="Times New Roman" w:cs="Times New Roman"/>
          <w:color w:val="000000"/>
          <w:lang w:val="ru-RU"/>
        </w:rPr>
        <w:lastRenderedPageBreak/>
        <w:t>Текстовый алгоритм данных</w:t>
      </w:r>
      <w:bookmarkEnd w:id="22"/>
    </w:p>
    <w:p w14:paraId="2C47C6DF" w14:textId="00B20F70" w:rsidR="004074EB" w:rsidRPr="00727892" w:rsidRDefault="004074EB" w:rsidP="004074EB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354BFF">
        <w:rPr>
          <w:rFonts w:ascii="Times New Roman" w:hAnsi="Times New Roman" w:cs="Times New Roman"/>
        </w:rPr>
        <w:t>2</w:t>
      </w:r>
      <w:r w:rsidRPr="00727892">
        <w:rPr>
          <w:rFonts w:ascii="Times New Roman" w:hAnsi="Times New Roman" w:cs="Times New Roman"/>
        </w:rPr>
        <w:t xml:space="preserve"> – 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4074EB" w:rsidRPr="00727892" w14:paraId="599BF4B2" w14:textId="77777777" w:rsidTr="00C13F5B">
        <w:tc>
          <w:tcPr>
            <w:tcW w:w="575" w:type="pct"/>
            <w:shd w:val="clear" w:color="auto" w:fill="auto"/>
          </w:tcPr>
          <w:p w14:paraId="58A51361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омер</w:t>
            </w:r>
          </w:p>
          <w:p w14:paraId="4FE55D2F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2D34B1F6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азначение шага</w:t>
            </w:r>
          </w:p>
        </w:tc>
      </w:tr>
      <w:tr w:rsidR="004074EB" w:rsidRPr="00727892" w14:paraId="427CDEAA" w14:textId="77777777" w:rsidTr="00C13F5B">
        <w:tc>
          <w:tcPr>
            <w:tcW w:w="575" w:type="pct"/>
            <w:shd w:val="clear" w:color="auto" w:fill="auto"/>
          </w:tcPr>
          <w:p w14:paraId="4F0731B2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0A5C1E" w14:textId="3D6F4C34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</w:p>
        </w:tc>
      </w:tr>
      <w:tr w:rsidR="004074EB" w:rsidRPr="00727892" w14:paraId="153C2174" w14:textId="77777777" w:rsidTr="00C13F5B">
        <w:tc>
          <w:tcPr>
            <w:tcW w:w="575" w:type="pct"/>
            <w:shd w:val="clear" w:color="auto" w:fill="auto"/>
          </w:tcPr>
          <w:p w14:paraId="4B76EB96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38AC70" w14:textId="77777777" w:rsidR="004074EB" w:rsidRPr="00B704D7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</w:pP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Ввод 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M</w:t>
            </w:r>
          </w:p>
        </w:tc>
      </w:tr>
      <w:tr w:rsidR="004074EB" w:rsidRPr="00727892" w14:paraId="36188425" w14:textId="77777777" w:rsidTr="00C13F5B">
        <w:tc>
          <w:tcPr>
            <w:tcW w:w="575" w:type="pct"/>
            <w:shd w:val="clear" w:color="auto" w:fill="auto"/>
          </w:tcPr>
          <w:p w14:paraId="3EDC0DAC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B05519C" w14:textId="0292F9B1" w:rsidR="004074EB" w:rsidRPr="00B704D7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</w:rPr>
            </w:pPr>
            <w:proofErr w:type="spellStart"/>
            <w:proofErr w:type="gramStart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PrimeDivisor</w:t>
            </w:r>
            <w:proofErr w:type="spellEnd"/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 :</w:t>
            </w:r>
            <w:proofErr w:type="gramEnd"/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= 2</w:t>
            </w:r>
            <w:r w:rsidR="00B704D7">
              <w:rPr>
                <w:rStyle w:val="afe"/>
                <w:rFonts w:ascii="Times New Roman" w:hAnsi="Times New Roman" w:cs="Times New Roman"/>
                <w:szCs w:val="28"/>
                <w:highlight w:val="yellow"/>
              </w:rPr>
              <w:footnoteReference w:id="1"/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. Устанавливаем значение 2, т.к. это первое простое число</w:t>
            </w:r>
          </w:p>
        </w:tc>
      </w:tr>
      <w:tr w:rsidR="004074EB" w:rsidRPr="00727892" w14:paraId="47CBF974" w14:textId="77777777" w:rsidTr="00C13F5B">
        <w:tc>
          <w:tcPr>
            <w:tcW w:w="575" w:type="pct"/>
            <w:shd w:val="clear" w:color="auto" w:fill="auto"/>
          </w:tcPr>
          <w:p w14:paraId="65925B4D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AC58D56" w14:textId="29F0B0A8" w:rsidR="004074EB" w:rsidRPr="00B704D7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</w:rPr>
            </w:pP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Проверка выполнение условия: (</w:t>
            </w:r>
            <w:proofErr w:type="gramStart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M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  &gt;</w:t>
            </w:r>
            <w:proofErr w:type="gramEnd"/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 1). Если условие истинно, то идти к шагу 5, иначе – к шагу 1</w:t>
            </w:r>
            <w:r w:rsidR="00402684" w:rsidRPr="00B704D7">
              <w:rPr>
                <w:rFonts w:ascii="Times New Roman" w:hAnsi="Times New Roman" w:cs="Times New Roman"/>
                <w:szCs w:val="28"/>
                <w:highlight w:val="yellow"/>
              </w:rPr>
              <w:t>1</w:t>
            </w:r>
          </w:p>
        </w:tc>
      </w:tr>
      <w:tr w:rsidR="004074EB" w:rsidRPr="00727892" w14:paraId="79228B48" w14:textId="77777777" w:rsidTr="00C13F5B">
        <w:tc>
          <w:tcPr>
            <w:tcW w:w="575" w:type="pct"/>
            <w:shd w:val="clear" w:color="auto" w:fill="auto"/>
          </w:tcPr>
          <w:p w14:paraId="772DAF7A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EB1E171" w14:textId="0971215B" w:rsidR="004074EB" w:rsidRPr="00B704D7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</w:rPr>
            </w:pP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Начало цикла А1. Проверка выполнение условия: (</w:t>
            </w:r>
            <w:proofErr w:type="gramStart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M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  &gt;</w:t>
            </w:r>
            <w:proofErr w:type="gramEnd"/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 1). Если условие истинно, то идти к шагу 6, иначе – к шагу 1</w:t>
            </w:r>
            <w:r w:rsidR="00402684" w:rsidRPr="00B704D7">
              <w:rPr>
                <w:rFonts w:ascii="Times New Roman" w:hAnsi="Times New Roman" w:cs="Times New Roman"/>
                <w:szCs w:val="28"/>
                <w:highlight w:val="yellow"/>
              </w:rPr>
              <w:t>4</w:t>
            </w:r>
          </w:p>
        </w:tc>
      </w:tr>
      <w:tr w:rsidR="004074EB" w:rsidRPr="00727892" w14:paraId="24DC4765" w14:textId="77777777" w:rsidTr="00C13F5B">
        <w:tc>
          <w:tcPr>
            <w:tcW w:w="575" w:type="pct"/>
            <w:shd w:val="clear" w:color="auto" w:fill="auto"/>
          </w:tcPr>
          <w:p w14:paraId="3D464430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B2C92B" w14:textId="3F3F206E" w:rsidR="004074EB" w:rsidRPr="00B704D7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</w:rPr>
            </w:pP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Проверка выполнение условия: (M </w:t>
            </w:r>
            <w:proofErr w:type="spellStart"/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mod</w:t>
            </w:r>
            <w:proofErr w:type="spellEnd"/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 Prime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D</w:t>
            </w:r>
            <w:proofErr w:type="spellStart"/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ivisor</w:t>
            </w:r>
            <w:proofErr w:type="spellEnd"/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 &lt;&gt; 0). Если условие истинно, то идти к шагу 7, иначе – к шагу </w:t>
            </w:r>
            <w:r w:rsidR="00402684" w:rsidRPr="00B704D7">
              <w:rPr>
                <w:rFonts w:ascii="Times New Roman" w:hAnsi="Times New Roman" w:cs="Times New Roman"/>
                <w:szCs w:val="28"/>
                <w:highlight w:val="yellow"/>
              </w:rPr>
              <w:t>8</w:t>
            </w:r>
          </w:p>
        </w:tc>
      </w:tr>
      <w:tr w:rsidR="004074EB" w:rsidRPr="00B704D7" w14:paraId="7787155E" w14:textId="77777777" w:rsidTr="00C13F5B">
        <w:tc>
          <w:tcPr>
            <w:tcW w:w="575" w:type="pct"/>
            <w:shd w:val="clear" w:color="auto" w:fill="auto"/>
          </w:tcPr>
          <w:p w14:paraId="31ABC030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F8CAC1" w14:textId="283889B9" w:rsidR="004074EB" w:rsidRPr="00B704D7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</w:pPr>
            <w:proofErr w:type="spellStart"/>
            <w:proofErr w:type="gramStart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Prime</w:t>
            </w:r>
            <w:r w:rsidR="00614871"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D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ivisor</w:t>
            </w:r>
            <w:proofErr w:type="spellEnd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 xml:space="preserve"> :</w:t>
            </w:r>
            <w:proofErr w:type="gramEnd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 xml:space="preserve">= </w:t>
            </w:r>
            <w:proofErr w:type="spellStart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PrimeDivisor</w:t>
            </w:r>
            <w:proofErr w:type="spellEnd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 xml:space="preserve"> + 1. 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Идти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 xml:space="preserve"> 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к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 xml:space="preserve"> 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шагу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 xml:space="preserve"> 10</w:t>
            </w:r>
          </w:p>
        </w:tc>
      </w:tr>
      <w:tr w:rsidR="004074EB" w:rsidRPr="00727892" w14:paraId="6F3BB0D2" w14:textId="77777777" w:rsidTr="00C13F5B">
        <w:tc>
          <w:tcPr>
            <w:tcW w:w="575" w:type="pct"/>
            <w:shd w:val="clear" w:color="auto" w:fill="auto"/>
          </w:tcPr>
          <w:p w14:paraId="144BAD63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6477AB8" w14:textId="77777777" w:rsidR="004074EB" w:rsidRPr="00B704D7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</w:pP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Вывод </w:t>
            </w:r>
            <w:proofErr w:type="spellStart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PrimeDivisor</w:t>
            </w:r>
            <w:proofErr w:type="spellEnd"/>
          </w:p>
        </w:tc>
      </w:tr>
      <w:tr w:rsidR="004074EB" w:rsidRPr="001A1BAB" w14:paraId="2B6A9761" w14:textId="77777777" w:rsidTr="00C13F5B">
        <w:tc>
          <w:tcPr>
            <w:tcW w:w="575" w:type="pct"/>
            <w:shd w:val="clear" w:color="auto" w:fill="auto"/>
          </w:tcPr>
          <w:p w14:paraId="5FFB492B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632F194" w14:textId="77777777" w:rsidR="004074EB" w:rsidRPr="00B704D7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</w:pPr>
            <w:proofErr w:type="gramStart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M :</w:t>
            </w:r>
            <w:proofErr w:type="gramEnd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 xml:space="preserve">= M div </w:t>
            </w:r>
            <w:proofErr w:type="spellStart"/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PrimeDivisor</w:t>
            </w:r>
            <w:proofErr w:type="spellEnd"/>
          </w:p>
        </w:tc>
      </w:tr>
      <w:tr w:rsidR="004074EB" w:rsidRPr="00727892" w14:paraId="2D23D222" w14:textId="77777777" w:rsidTr="00C13F5B">
        <w:tc>
          <w:tcPr>
            <w:tcW w:w="575" w:type="pct"/>
            <w:shd w:val="clear" w:color="auto" w:fill="auto"/>
          </w:tcPr>
          <w:p w14:paraId="333E2B32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730BF786" w14:textId="77777777" w:rsidR="004074EB" w:rsidRPr="00B704D7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</w:rPr>
            </w:pP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Конец цикла А1. Вернуться к шагу 5</w:t>
            </w:r>
          </w:p>
        </w:tc>
      </w:tr>
      <w:tr w:rsidR="00402684" w:rsidRPr="00727892" w14:paraId="318A796B" w14:textId="77777777" w:rsidTr="00C13F5B">
        <w:tc>
          <w:tcPr>
            <w:tcW w:w="575" w:type="pct"/>
            <w:shd w:val="clear" w:color="auto" w:fill="auto"/>
          </w:tcPr>
          <w:p w14:paraId="784718F5" w14:textId="77777777" w:rsidR="00402684" w:rsidRPr="00B704D7" w:rsidRDefault="00402684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A956D2F" w14:textId="1499B707" w:rsidR="00402684" w:rsidRPr="00B704D7" w:rsidRDefault="00402684" w:rsidP="00C13F5B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</w:rPr>
            </w:pP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Проверка выполнения условия: (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M</w:t>
            </w: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 xml:space="preserve"> = 1). Если условие истинно, то идти к шагу 12, иначе – к шагу 13</w:t>
            </w:r>
          </w:p>
        </w:tc>
      </w:tr>
      <w:tr w:rsidR="00402684" w:rsidRPr="00727892" w14:paraId="1B325FC7" w14:textId="77777777" w:rsidTr="00C13F5B">
        <w:tc>
          <w:tcPr>
            <w:tcW w:w="575" w:type="pct"/>
            <w:shd w:val="clear" w:color="auto" w:fill="auto"/>
          </w:tcPr>
          <w:p w14:paraId="7F4BD21D" w14:textId="77777777" w:rsidR="00402684" w:rsidRPr="00402684" w:rsidRDefault="00402684" w:rsidP="0040268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AC88F69" w14:textId="703D46B0" w:rsidR="00402684" w:rsidRPr="00B704D7" w:rsidRDefault="00402684" w:rsidP="00402684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</w:rPr>
            </w:pP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Вывод сообщения об отсутствии простых множителей. Идти к шагу 14</w:t>
            </w:r>
          </w:p>
        </w:tc>
      </w:tr>
      <w:tr w:rsidR="00402684" w:rsidRPr="00727892" w14:paraId="219881CD" w14:textId="77777777" w:rsidTr="00C13F5B">
        <w:tc>
          <w:tcPr>
            <w:tcW w:w="575" w:type="pct"/>
            <w:shd w:val="clear" w:color="auto" w:fill="auto"/>
          </w:tcPr>
          <w:p w14:paraId="7AEE7912" w14:textId="77777777" w:rsidR="00402684" w:rsidRPr="00402684" w:rsidRDefault="00402684" w:rsidP="0040268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A7B35B" w14:textId="2D090C96" w:rsidR="00402684" w:rsidRPr="00B704D7" w:rsidRDefault="00402684" w:rsidP="00402684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</w:rPr>
            </w:pP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Вывод сообщения о вводе некорректных данных</w:t>
            </w:r>
          </w:p>
        </w:tc>
      </w:tr>
      <w:tr w:rsidR="00402684" w:rsidRPr="00727892" w14:paraId="7A7E7C98" w14:textId="77777777" w:rsidTr="00C13F5B">
        <w:tc>
          <w:tcPr>
            <w:tcW w:w="575" w:type="pct"/>
            <w:shd w:val="clear" w:color="auto" w:fill="auto"/>
          </w:tcPr>
          <w:p w14:paraId="4A9A817A" w14:textId="77777777" w:rsidR="00402684" w:rsidRPr="00727892" w:rsidRDefault="00402684" w:rsidP="0040268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660FF2" w14:textId="53A90F58" w:rsidR="00402684" w:rsidRPr="00B704D7" w:rsidRDefault="00402684" w:rsidP="00402684">
            <w:pPr>
              <w:pStyle w:val="ae"/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</w:pPr>
            <w:r w:rsidRPr="00B704D7">
              <w:rPr>
                <w:rFonts w:ascii="Times New Roman" w:hAnsi="Times New Roman" w:cs="Times New Roman"/>
                <w:szCs w:val="28"/>
                <w:highlight w:val="yellow"/>
              </w:rPr>
              <w:t>Останов</w:t>
            </w:r>
            <w:r w:rsidR="00B704D7" w:rsidRPr="00B704D7">
              <w:rPr>
                <w:rFonts w:ascii="Times New Roman" w:hAnsi="Times New Roman" w:cs="Times New Roman"/>
                <w:szCs w:val="28"/>
                <w:highlight w:val="yellow"/>
                <w:lang w:val="en-US"/>
              </w:rPr>
              <w:t>.</w:t>
            </w:r>
          </w:p>
        </w:tc>
      </w:tr>
    </w:tbl>
    <w:p w14:paraId="617ED092" w14:textId="77777777" w:rsidR="004074EB" w:rsidRPr="00727892" w:rsidRDefault="004074EB" w:rsidP="004074EB">
      <w:pPr>
        <w:rPr>
          <w:rFonts w:ascii="Times New Roman" w:hAnsi="Times New Roman" w:cs="Times New Roman"/>
          <w:szCs w:val="28"/>
        </w:rPr>
      </w:pPr>
    </w:p>
    <w:p w14:paraId="6CEF1D66" w14:textId="77777777" w:rsidR="004074EB" w:rsidRPr="00727892" w:rsidRDefault="004074EB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0562CB0E" w14:textId="04273DAD" w:rsidR="002C4245" w:rsidRDefault="002C4245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7075D888" w14:textId="77777777" w:rsidR="002C4245" w:rsidRDefault="002C4245">
      <w:pPr>
        <w:ind w:firstLine="0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br w:type="page"/>
      </w:r>
    </w:p>
    <w:p w14:paraId="06C30F1B" w14:textId="516B4E0E" w:rsidR="00C539B7" w:rsidRDefault="00EA68DB" w:rsidP="00EA68DB">
      <w:pPr>
        <w:pStyle w:val="1"/>
        <w:rPr>
          <w:rFonts w:ascii="Times New Roman" w:hAnsi="Times New Roman" w:cs="Times New Roman"/>
          <w:lang w:val="ru-RU"/>
        </w:rPr>
      </w:pPr>
      <w:bookmarkStart w:id="23" w:name="_Toc119950728"/>
      <w:r>
        <w:rPr>
          <w:rFonts w:ascii="Times New Roman" w:hAnsi="Times New Roman" w:cs="Times New Roman"/>
          <w:lang w:val="ru-RU"/>
        </w:rPr>
        <w:lastRenderedPageBreak/>
        <w:t>М</w:t>
      </w:r>
      <w:r w:rsidRPr="00EA68DB">
        <w:rPr>
          <w:rFonts w:ascii="Times New Roman" w:hAnsi="Times New Roman" w:cs="Times New Roman"/>
          <w:lang w:val="ru-RU"/>
        </w:rPr>
        <w:t>етодика решения</w:t>
      </w:r>
      <w:bookmarkEnd w:id="23"/>
    </w:p>
    <w:p w14:paraId="59C44F7A" w14:textId="733529AD" w:rsidR="007F0FE3" w:rsidRPr="00402684" w:rsidRDefault="007F0FE3" w:rsidP="007F0FE3">
      <w:pPr>
        <w:pStyle w:val="2"/>
        <w:rPr>
          <w:rFonts w:ascii="Times New Roman" w:hAnsi="Times New Roman" w:cs="Times New Roman"/>
          <w:lang w:val="ru-RU"/>
        </w:rPr>
      </w:pPr>
      <w:bookmarkStart w:id="24" w:name="_Условия_для_ввода"/>
      <w:bookmarkStart w:id="25" w:name="_Toc119950729"/>
      <w:bookmarkEnd w:id="24"/>
      <w:r w:rsidRPr="00402684">
        <w:rPr>
          <w:rFonts w:ascii="Times New Roman" w:hAnsi="Times New Roman" w:cs="Times New Roman"/>
          <w:lang w:val="ru-RU"/>
        </w:rPr>
        <w:t>Условия для ввода данных</w:t>
      </w:r>
      <w:bookmarkEnd w:id="25"/>
    </w:p>
    <w:p w14:paraId="598CB760" w14:textId="527BAEDD" w:rsidR="007F0FE3" w:rsidRPr="00402684" w:rsidRDefault="007F0FE3" w:rsidP="007F0FE3">
      <w:pPr>
        <w:pStyle w:val="a0"/>
        <w:rPr>
          <w:rFonts w:ascii="Times New Roman" w:hAnsi="Times New Roman" w:cs="Times New Roman"/>
        </w:rPr>
      </w:pPr>
      <w:r w:rsidRPr="00402684">
        <w:rPr>
          <w:rFonts w:ascii="Times New Roman" w:hAnsi="Times New Roman" w:cs="Times New Roman"/>
        </w:rPr>
        <w:t xml:space="preserve">Число </w:t>
      </w:r>
      <w:r w:rsidRPr="00402684">
        <w:rPr>
          <w:rFonts w:ascii="Times New Roman" w:hAnsi="Times New Roman" w:cs="Times New Roman"/>
          <w:lang w:val="en-US"/>
        </w:rPr>
        <w:t>M</w:t>
      </w:r>
      <w:r w:rsidRPr="00402684">
        <w:rPr>
          <w:rFonts w:ascii="Times New Roman" w:hAnsi="Times New Roman" w:cs="Times New Roman"/>
        </w:rPr>
        <w:t xml:space="preserve"> должно быть целым.</w:t>
      </w:r>
    </w:p>
    <w:p w14:paraId="6DF046C6" w14:textId="38A08426" w:rsidR="003D1100" w:rsidRPr="00402684" w:rsidRDefault="003D1100" w:rsidP="007F0FE3">
      <w:pPr>
        <w:pStyle w:val="a0"/>
        <w:rPr>
          <w:rFonts w:ascii="Times New Roman" w:hAnsi="Times New Roman" w:cs="Times New Roman"/>
        </w:rPr>
      </w:pPr>
      <w:r w:rsidRPr="00402684">
        <w:rPr>
          <w:rFonts w:ascii="Times New Roman" w:hAnsi="Times New Roman" w:cs="Times New Roman"/>
        </w:rPr>
        <w:t xml:space="preserve">Число </w:t>
      </w:r>
      <w:r w:rsidRPr="00402684">
        <w:rPr>
          <w:rFonts w:ascii="Times New Roman" w:hAnsi="Times New Roman" w:cs="Times New Roman"/>
          <w:lang w:val="en-US"/>
        </w:rPr>
        <w:t>M</w:t>
      </w:r>
      <w:r w:rsidRPr="00402684">
        <w:rPr>
          <w:rFonts w:ascii="Times New Roman" w:hAnsi="Times New Roman" w:cs="Times New Roman"/>
        </w:rPr>
        <w:t xml:space="preserve"> должно быть положительным.</w:t>
      </w:r>
    </w:p>
    <w:p w14:paraId="00FA6C2B" w14:textId="2214503D" w:rsidR="003D1100" w:rsidRDefault="003D1100" w:rsidP="003D1100">
      <w:pPr>
        <w:pStyle w:val="a0"/>
        <w:numPr>
          <w:ilvl w:val="0"/>
          <w:numId w:val="0"/>
        </w:numPr>
        <w:ind w:left="709"/>
      </w:pPr>
    </w:p>
    <w:p w14:paraId="00570ADC" w14:textId="01A829C4" w:rsidR="003D1100" w:rsidRPr="00402684" w:rsidRDefault="003D1100" w:rsidP="003D1100">
      <w:pPr>
        <w:pStyle w:val="2"/>
        <w:rPr>
          <w:rFonts w:ascii="Times New Roman" w:hAnsi="Times New Roman" w:cs="Times New Roman"/>
          <w:lang w:val="ru-RU"/>
        </w:rPr>
      </w:pPr>
      <w:bookmarkStart w:id="26" w:name="_Toc119950730"/>
      <w:r w:rsidRPr="00402684">
        <w:rPr>
          <w:rFonts w:ascii="Times New Roman" w:hAnsi="Times New Roman" w:cs="Times New Roman"/>
          <w:lang w:val="ru-RU"/>
        </w:rPr>
        <w:t>Проверка введенных данных</w:t>
      </w:r>
      <w:bookmarkEnd w:id="26"/>
    </w:p>
    <w:p w14:paraId="2B5703D2" w14:textId="443A4AEF" w:rsidR="00F94273" w:rsidRDefault="00F94273" w:rsidP="00F94273"/>
    <w:p w14:paraId="04CDFF09" w14:textId="0C6D7229" w:rsidR="00F94273" w:rsidRPr="00FB6D74" w:rsidRDefault="00F94273" w:rsidP="00FB6D74">
      <w:pPr>
        <w:pStyle w:val="a2"/>
        <w:rPr>
          <w:rFonts w:ascii="Times New Roman" w:hAnsi="Times New Roman" w:cs="Times New Roman"/>
        </w:rPr>
      </w:pPr>
      <w:r w:rsidRPr="00FB6D74">
        <w:rPr>
          <w:rFonts w:ascii="Times New Roman" w:hAnsi="Times New Roman" w:cs="Times New Roman"/>
        </w:rPr>
        <w:t>Так как пользователь может ввести неверные данные, то программа должна это отслеживать и оповестить пользователя об этом. Мы будем использовать проверку соблюдения правил ввода (</w:t>
      </w:r>
      <w:hyperlink w:anchor="_Условия_для_ввода" w:history="1">
        <w:r w:rsidRPr="00FB6D74">
          <w:rPr>
            <w:rStyle w:val="af0"/>
            <w:rFonts w:ascii="Times New Roman" w:hAnsi="Times New Roman" w:cs="Times New Roman"/>
          </w:rPr>
          <w:t>см. условия для ввода данных</w:t>
        </w:r>
      </w:hyperlink>
      <w:r w:rsidRPr="00FB6D74">
        <w:rPr>
          <w:rFonts w:ascii="Times New Roman" w:hAnsi="Times New Roman" w:cs="Times New Roman"/>
        </w:rPr>
        <w:t>). В программе это выглядит так:</w:t>
      </w:r>
    </w:p>
    <w:p w14:paraId="77AA63A9" w14:textId="5EBE45CD" w:rsidR="003151D0" w:rsidRPr="00354BFF" w:rsidRDefault="003151D0" w:rsidP="00F94273">
      <w:pPr>
        <w:rPr>
          <w:rFonts w:ascii="Times New Roman" w:hAnsi="Times New Roman" w:cs="Times New Roman"/>
        </w:rPr>
      </w:pPr>
    </w:p>
    <w:p w14:paraId="49DF7ADF" w14:textId="77777777" w:rsidR="003151D0" w:rsidRPr="00B704D7" w:rsidRDefault="003151D0" w:rsidP="003151D0">
      <w:pPr>
        <w:pStyle w:val="a2"/>
        <w:rPr>
          <w:rFonts w:ascii="Courier New" w:hAnsi="Courier New" w:cs="Courier New"/>
          <w:highlight w:val="yellow"/>
        </w:rPr>
      </w:pPr>
      <w:r w:rsidRPr="003151D0">
        <w:rPr>
          <w:rFonts w:ascii="Courier New" w:hAnsi="Courier New" w:cs="Courier New"/>
          <w:highlight w:val="yellow"/>
          <w:lang w:val="en-US"/>
        </w:rPr>
        <w:t>If</w:t>
      </w:r>
      <w:r w:rsidRPr="00B704D7">
        <w:rPr>
          <w:rFonts w:ascii="Courier New" w:hAnsi="Courier New" w:cs="Courier New"/>
          <w:highlight w:val="yellow"/>
        </w:rPr>
        <w:t xml:space="preserve"> (</w:t>
      </w:r>
      <w:r w:rsidRPr="003151D0">
        <w:rPr>
          <w:rFonts w:ascii="Courier New" w:hAnsi="Courier New" w:cs="Courier New"/>
          <w:highlight w:val="yellow"/>
          <w:lang w:val="en-US"/>
        </w:rPr>
        <w:t>M</w:t>
      </w:r>
      <w:r w:rsidRPr="00B704D7">
        <w:rPr>
          <w:rFonts w:ascii="Courier New" w:hAnsi="Courier New" w:cs="Courier New"/>
          <w:highlight w:val="yellow"/>
        </w:rPr>
        <w:t xml:space="preserve"> &gt; 1) </w:t>
      </w:r>
      <w:r w:rsidRPr="003151D0">
        <w:rPr>
          <w:rFonts w:ascii="Courier New" w:hAnsi="Courier New" w:cs="Courier New"/>
          <w:highlight w:val="yellow"/>
          <w:lang w:val="en-US"/>
        </w:rPr>
        <w:t>then</w:t>
      </w:r>
    </w:p>
    <w:p w14:paraId="1D799581" w14:textId="53ACAA51" w:rsidR="003151D0" w:rsidRPr="00B704D7" w:rsidRDefault="003151D0" w:rsidP="003151D0">
      <w:pPr>
        <w:pStyle w:val="a2"/>
        <w:rPr>
          <w:rFonts w:ascii="Courier New" w:hAnsi="Courier New" w:cs="Courier New"/>
        </w:rPr>
      </w:pPr>
      <w:r w:rsidRPr="003151D0">
        <w:rPr>
          <w:rFonts w:ascii="Courier New" w:hAnsi="Courier New" w:cs="Courier New"/>
          <w:highlight w:val="yellow"/>
          <w:lang w:val="en-US"/>
        </w:rPr>
        <w:t>Begin</w:t>
      </w:r>
    </w:p>
    <w:p w14:paraId="4488A99B" w14:textId="63D8BD16" w:rsidR="003151D0" w:rsidRPr="00B704D7" w:rsidRDefault="003151D0" w:rsidP="00F94273">
      <w:pPr>
        <w:rPr>
          <w:rFonts w:ascii="Times New Roman" w:hAnsi="Times New Roman" w:cs="Times New Roman"/>
        </w:rPr>
      </w:pPr>
      <w:r w:rsidRPr="00B704D7">
        <w:rPr>
          <w:rFonts w:ascii="Times New Roman" w:hAnsi="Times New Roman" w:cs="Times New Roman"/>
        </w:rPr>
        <w:t>…</w:t>
      </w:r>
    </w:p>
    <w:p w14:paraId="45316587" w14:textId="77777777" w:rsidR="003151D0" w:rsidRPr="003151D0" w:rsidRDefault="003151D0" w:rsidP="003151D0">
      <w:pPr>
        <w:pStyle w:val="a2"/>
        <w:rPr>
          <w:rFonts w:ascii="Courier New" w:hAnsi="Courier New" w:cs="Courier New"/>
          <w:highlight w:val="yellow"/>
        </w:rPr>
      </w:pPr>
      <w:r w:rsidRPr="003151D0">
        <w:rPr>
          <w:rFonts w:ascii="Courier New" w:hAnsi="Courier New" w:cs="Courier New"/>
          <w:highlight w:val="yellow"/>
          <w:lang w:val="en-US"/>
        </w:rPr>
        <w:t>If</w:t>
      </w:r>
      <w:r w:rsidRPr="003151D0">
        <w:rPr>
          <w:rFonts w:ascii="Courier New" w:hAnsi="Courier New" w:cs="Courier New"/>
          <w:highlight w:val="yellow"/>
        </w:rPr>
        <w:t xml:space="preserve"> (</w:t>
      </w:r>
      <w:r w:rsidRPr="003151D0">
        <w:rPr>
          <w:rFonts w:ascii="Courier New" w:hAnsi="Courier New" w:cs="Courier New"/>
          <w:highlight w:val="yellow"/>
          <w:lang w:val="en-US"/>
        </w:rPr>
        <w:t>M</w:t>
      </w:r>
      <w:r w:rsidRPr="003151D0">
        <w:rPr>
          <w:rFonts w:ascii="Courier New" w:hAnsi="Courier New" w:cs="Courier New"/>
          <w:highlight w:val="yellow"/>
        </w:rPr>
        <w:t xml:space="preserve"> = 1) </w:t>
      </w:r>
      <w:r w:rsidRPr="003151D0">
        <w:rPr>
          <w:rFonts w:ascii="Courier New" w:hAnsi="Courier New" w:cs="Courier New"/>
          <w:highlight w:val="yellow"/>
          <w:lang w:val="en-US"/>
        </w:rPr>
        <w:t>then</w:t>
      </w:r>
    </w:p>
    <w:p w14:paraId="1310CCA1" w14:textId="291B3863" w:rsidR="003151D0" w:rsidRPr="003151D0" w:rsidRDefault="003151D0" w:rsidP="003151D0">
      <w:pPr>
        <w:pStyle w:val="a2"/>
        <w:rPr>
          <w:rFonts w:ascii="Courier New" w:hAnsi="Courier New" w:cs="Courier New"/>
          <w:highlight w:val="yellow"/>
        </w:rPr>
      </w:pPr>
      <w:r w:rsidRPr="003151D0">
        <w:rPr>
          <w:rFonts w:ascii="Courier New" w:hAnsi="Courier New" w:cs="Courier New"/>
          <w:highlight w:val="yellow"/>
        </w:rPr>
        <w:t xml:space="preserve">  </w:t>
      </w:r>
      <w:proofErr w:type="spellStart"/>
      <w:r w:rsidRPr="003151D0">
        <w:rPr>
          <w:rFonts w:ascii="Courier New" w:hAnsi="Courier New" w:cs="Courier New"/>
          <w:highlight w:val="yellow"/>
          <w:lang w:val="en-US"/>
        </w:rPr>
        <w:t>Writeln</w:t>
      </w:r>
      <w:proofErr w:type="spellEnd"/>
      <w:r w:rsidRPr="003151D0">
        <w:rPr>
          <w:rFonts w:ascii="Courier New" w:hAnsi="Courier New" w:cs="Courier New"/>
          <w:highlight w:val="yellow"/>
        </w:rPr>
        <w:t xml:space="preserve"> ('Простых </w:t>
      </w:r>
      <w:r w:rsidR="00A27E36">
        <w:rPr>
          <w:rFonts w:ascii="Courier New" w:hAnsi="Courier New" w:cs="Courier New"/>
          <w:highlight w:val="yellow"/>
        </w:rPr>
        <w:t xml:space="preserve">множителей у числа </w:t>
      </w:r>
      <w:r w:rsidR="00A27E36">
        <w:rPr>
          <w:rFonts w:ascii="Courier New" w:hAnsi="Courier New" w:cs="Courier New"/>
          <w:highlight w:val="yellow"/>
          <w:lang w:val="en-US"/>
        </w:rPr>
        <w:t>M</w:t>
      </w:r>
      <w:r w:rsidRPr="003151D0">
        <w:rPr>
          <w:rFonts w:ascii="Courier New" w:hAnsi="Courier New" w:cs="Courier New"/>
          <w:highlight w:val="yellow"/>
        </w:rPr>
        <w:t xml:space="preserve"> нет');</w:t>
      </w:r>
    </w:p>
    <w:p w14:paraId="0686F523" w14:textId="77777777" w:rsidR="003151D0" w:rsidRPr="009F7115" w:rsidRDefault="003151D0" w:rsidP="003151D0">
      <w:pPr>
        <w:pStyle w:val="a2"/>
        <w:rPr>
          <w:rFonts w:ascii="Courier New" w:hAnsi="Courier New" w:cs="Courier New"/>
          <w:highlight w:val="yellow"/>
        </w:rPr>
      </w:pPr>
      <w:r w:rsidRPr="003151D0">
        <w:rPr>
          <w:rFonts w:ascii="Courier New" w:hAnsi="Courier New" w:cs="Courier New"/>
          <w:highlight w:val="yellow"/>
          <w:lang w:val="en-US"/>
        </w:rPr>
        <w:t>Else</w:t>
      </w:r>
    </w:p>
    <w:p w14:paraId="0276FF7C" w14:textId="412CBABA" w:rsidR="003151D0" w:rsidRDefault="003151D0" w:rsidP="007921DC">
      <w:pPr>
        <w:pStyle w:val="a2"/>
        <w:ind w:left="1083" w:firstLine="0"/>
        <w:rPr>
          <w:rFonts w:ascii="Courier New" w:hAnsi="Courier New" w:cs="Courier New"/>
        </w:rPr>
      </w:pPr>
      <w:proofErr w:type="spellStart"/>
      <w:r w:rsidRPr="003151D0">
        <w:rPr>
          <w:rFonts w:ascii="Courier New" w:hAnsi="Courier New" w:cs="Courier New"/>
          <w:highlight w:val="yellow"/>
          <w:lang w:val="en-US"/>
        </w:rPr>
        <w:t>Writeln</w:t>
      </w:r>
      <w:proofErr w:type="spellEnd"/>
      <w:r w:rsidRPr="009F7115">
        <w:rPr>
          <w:rFonts w:ascii="Courier New" w:hAnsi="Courier New" w:cs="Courier New"/>
          <w:highlight w:val="yellow"/>
        </w:rPr>
        <w:t xml:space="preserve"> ('</w:t>
      </w:r>
      <w:r w:rsidR="009F7115" w:rsidRPr="009F7115">
        <w:rPr>
          <w:rFonts w:ascii="Courier New" w:hAnsi="Courier New" w:cs="Courier New"/>
          <w:highlight w:val="yellow"/>
        </w:rPr>
        <w:t>Некорректные данные, перезапустите программу.</w:t>
      </w:r>
      <w:r w:rsidRPr="009F7115">
        <w:rPr>
          <w:rFonts w:ascii="Courier New" w:hAnsi="Courier New" w:cs="Courier New"/>
          <w:highlight w:val="yellow"/>
        </w:rPr>
        <w:t>');</w:t>
      </w:r>
      <w:r w:rsidRPr="009F7115">
        <w:rPr>
          <w:rFonts w:ascii="Courier New" w:hAnsi="Courier New" w:cs="Courier New"/>
        </w:rPr>
        <w:t xml:space="preserve"> </w:t>
      </w:r>
    </w:p>
    <w:p w14:paraId="2AE15041" w14:textId="20D08836" w:rsidR="00354BFF" w:rsidRDefault="00354BFF" w:rsidP="009F7115">
      <w:pPr>
        <w:pStyle w:val="a2"/>
        <w:rPr>
          <w:rFonts w:ascii="Courier New" w:hAnsi="Courier New" w:cs="Courier New"/>
        </w:rPr>
      </w:pPr>
    </w:p>
    <w:p w14:paraId="53A3E289" w14:textId="55A479AC" w:rsidR="00D83491" w:rsidRPr="00354BFF" w:rsidRDefault="00354BFF" w:rsidP="00354BFF">
      <w:pPr>
        <w:pStyle w:val="2"/>
        <w:rPr>
          <w:rFonts w:ascii="Times New Roman" w:hAnsi="Times New Roman" w:cs="Times New Roman"/>
        </w:rPr>
      </w:pPr>
      <w:bookmarkStart w:id="27" w:name="_Toc119950731"/>
      <w:r w:rsidRPr="00354BFF">
        <w:rPr>
          <w:rFonts w:ascii="Times New Roman" w:hAnsi="Times New Roman" w:cs="Times New Roman"/>
          <w:lang w:val="ru-RU"/>
        </w:rPr>
        <w:t>Алгоритм решения</w:t>
      </w:r>
      <w:bookmarkEnd w:id="27"/>
    </w:p>
    <w:p w14:paraId="4594BE38" w14:textId="3AD011D4" w:rsidR="00D83491" w:rsidRPr="00FB6D74" w:rsidRDefault="00D83491" w:rsidP="00FB6D74">
      <w:pPr>
        <w:pStyle w:val="a2"/>
        <w:rPr>
          <w:rFonts w:ascii="Times New Roman" w:hAnsi="Times New Roman" w:cs="Times New Roman"/>
        </w:rPr>
      </w:pPr>
      <w:r w:rsidRPr="00FB6D74">
        <w:rPr>
          <w:rFonts w:ascii="Times New Roman" w:hAnsi="Times New Roman" w:cs="Times New Roman"/>
        </w:rPr>
        <w:t xml:space="preserve">Чтобы найти все простые </w:t>
      </w:r>
      <w:r w:rsidR="00614871" w:rsidRPr="00FB6D74">
        <w:rPr>
          <w:rFonts w:ascii="Times New Roman" w:hAnsi="Times New Roman" w:cs="Times New Roman"/>
        </w:rPr>
        <w:t>множители</w:t>
      </w:r>
      <w:r w:rsidRPr="00FB6D74">
        <w:rPr>
          <w:rFonts w:ascii="Times New Roman" w:hAnsi="Times New Roman" w:cs="Times New Roman"/>
        </w:rPr>
        <w:t xml:space="preserve"> числа </w:t>
      </w:r>
      <w:r w:rsidRPr="00FB6D74">
        <w:rPr>
          <w:rFonts w:ascii="Times New Roman" w:hAnsi="Times New Roman" w:cs="Times New Roman"/>
          <w:lang w:val="en-US"/>
        </w:rPr>
        <w:t>M</w:t>
      </w:r>
      <w:r w:rsidRPr="00FB6D74">
        <w:rPr>
          <w:rFonts w:ascii="Times New Roman" w:hAnsi="Times New Roman" w:cs="Times New Roman"/>
        </w:rPr>
        <w:t xml:space="preserve">, мы будем проверять его делимость на </w:t>
      </w:r>
      <w:proofErr w:type="spellStart"/>
      <w:r w:rsidRPr="00FB6D74">
        <w:rPr>
          <w:rFonts w:ascii="Times New Roman" w:hAnsi="Times New Roman" w:cs="Times New Roman"/>
          <w:lang w:val="en-US"/>
        </w:rPr>
        <w:t>PrimeDivisor</w:t>
      </w:r>
      <w:proofErr w:type="spellEnd"/>
      <w:r w:rsidRPr="00FB6D74">
        <w:rPr>
          <w:rFonts w:ascii="Times New Roman" w:hAnsi="Times New Roman" w:cs="Times New Roman"/>
        </w:rPr>
        <w:t xml:space="preserve"> начиная с 2, т.к. это первое простое число. Если число </w:t>
      </w:r>
      <w:r w:rsidRPr="00FB6D74">
        <w:rPr>
          <w:rFonts w:ascii="Times New Roman" w:hAnsi="Times New Roman" w:cs="Times New Roman"/>
          <w:lang w:val="en-US"/>
        </w:rPr>
        <w:t>M</w:t>
      </w:r>
      <w:r w:rsidRPr="00FB6D74">
        <w:rPr>
          <w:rFonts w:ascii="Times New Roman" w:hAnsi="Times New Roman" w:cs="Times New Roman"/>
        </w:rPr>
        <w:t xml:space="preserve"> делится на </w:t>
      </w:r>
      <w:proofErr w:type="spellStart"/>
      <w:r w:rsidRPr="00FB6D74">
        <w:rPr>
          <w:rFonts w:ascii="Times New Roman" w:hAnsi="Times New Roman" w:cs="Times New Roman"/>
          <w:lang w:val="en-US"/>
        </w:rPr>
        <w:t>PrimeDivisor</w:t>
      </w:r>
      <w:proofErr w:type="spellEnd"/>
      <w:r w:rsidRPr="00FB6D74">
        <w:rPr>
          <w:rFonts w:ascii="Times New Roman" w:hAnsi="Times New Roman" w:cs="Times New Roman"/>
        </w:rPr>
        <w:t xml:space="preserve"> мы выписываем </w:t>
      </w:r>
      <w:proofErr w:type="spellStart"/>
      <w:r w:rsidR="00F17107" w:rsidRPr="00FB6D74">
        <w:rPr>
          <w:rFonts w:ascii="Times New Roman" w:hAnsi="Times New Roman" w:cs="Times New Roman"/>
          <w:lang w:val="en-US"/>
        </w:rPr>
        <w:t>PrimeDivisor</w:t>
      </w:r>
      <w:proofErr w:type="spellEnd"/>
      <w:r w:rsidRPr="00FB6D74">
        <w:rPr>
          <w:rFonts w:ascii="Times New Roman" w:hAnsi="Times New Roman" w:cs="Times New Roman"/>
        </w:rPr>
        <w:t xml:space="preserve">, если же нет, то мы увеличиваем значение </w:t>
      </w:r>
      <w:proofErr w:type="spellStart"/>
      <w:r w:rsidRPr="00FB6D74">
        <w:rPr>
          <w:rFonts w:ascii="Times New Roman" w:hAnsi="Times New Roman" w:cs="Times New Roman"/>
          <w:lang w:val="en-US"/>
        </w:rPr>
        <w:t>PrimeDivisor</w:t>
      </w:r>
      <w:proofErr w:type="spellEnd"/>
      <w:r w:rsidRPr="00FB6D74">
        <w:rPr>
          <w:rFonts w:ascii="Times New Roman" w:hAnsi="Times New Roman" w:cs="Times New Roman"/>
        </w:rPr>
        <w:t xml:space="preserve"> на 1. В самом начале мы проверяем больше ли число </w:t>
      </w:r>
      <w:r w:rsidRPr="00FB6D74">
        <w:rPr>
          <w:rFonts w:ascii="Times New Roman" w:hAnsi="Times New Roman" w:cs="Times New Roman"/>
          <w:lang w:val="en-US"/>
        </w:rPr>
        <w:t>M</w:t>
      </w:r>
      <w:r w:rsidRPr="00FB6D74">
        <w:rPr>
          <w:rFonts w:ascii="Times New Roman" w:hAnsi="Times New Roman" w:cs="Times New Roman"/>
        </w:rPr>
        <w:t xml:space="preserve">, введенное пользователем, единицы или нет. Если оно больше, то программа ищет простые множители числа </w:t>
      </w:r>
      <w:r w:rsidRPr="00FB6D74">
        <w:rPr>
          <w:rFonts w:ascii="Times New Roman" w:hAnsi="Times New Roman" w:cs="Times New Roman"/>
          <w:lang w:val="en-US"/>
        </w:rPr>
        <w:t>M</w:t>
      </w:r>
      <w:r w:rsidRPr="00FB6D74">
        <w:rPr>
          <w:rFonts w:ascii="Times New Roman" w:hAnsi="Times New Roman" w:cs="Times New Roman"/>
        </w:rPr>
        <w:t xml:space="preserve">, если же нет, то уведомляем пользователя. </w:t>
      </w:r>
    </w:p>
    <w:p w14:paraId="3200038B" w14:textId="77777777" w:rsidR="00D83491" w:rsidRPr="009F7115" w:rsidRDefault="00D83491" w:rsidP="009F7115">
      <w:pPr>
        <w:pStyle w:val="a2"/>
        <w:rPr>
          <w:rFonts w:ascii="Courier New" w:hAnsi="Courier New" w:cs="Courier New"/>
          <w:highlight w:val="yellow"/>
        </w:rPr>
      </w:pPr>
    </w:p>
    <w:p w14:paraId="0CDAE936" w14:textId="77777777" w:rsidR="003151D0" w:rsidRPr="009F7115" w:rsidRDefault="003151D0" w:rsidP="00F94273">
      <w:pPr>
        <w:rPr>
          <w:rFonts w:ascii="Times New Roman" w:hAnsi="Times New Roman" w:cs="Times New Roman"/>
        </w:rPr>
      </w:pPr>
    </w:p>
    <w:p w14:paraId="0B598849" w14:textId="77777777" w:rsidR="00F94273" w:rsidRPr="009F7115" w:rsidRDefault="00F94273" w:rsidP="00F94273"/>
    <w:p w14:paraId="4426E292" w14:textId="72A5D77B" w:rsidR="00DF45B0" w:rsidRDefault="00DF45B0" w:rsidP="00DF45B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8" w:name="_Toc534481652"/>
      <w:bookmarkStart w:id="29" w:name="_Toc460586194"/>
      <w:bookmarkStart w:id="30" w:name="_Toc462140311"/>
      <w:bookmarkStart w:id="31" w:name="_Toc119950732"/>
      <w:bookmarkEnd w:id="15"/>
      <w:bookmarkEnd w:id="16"/>
      <w:bookmarkEnd w:id="17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Схема алгоритма решения задачи по ГОСТ 1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9</w:t>
      </w:r>
      <w:r w:rsidRPr="00727892">
        <w:rPr>
          <w:rFonts w:ascii="Times New Roman" w:hAnsi="Times New Roman" w:cs="Times New Roman"/>
          <w:color w:val="000000"/>
          <w:lang w:val="ru-RU"/>
        </w:rPr>
        <w:t>.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7</w:t>
      </w:r>
      <w:r w:rsidRPr="00727892">
        <w:rPr>
          <w:rFonts w:ascii="Times New Roman" w:hAnsi="Times New Roman" w:cs="Times New Roman"/>
          <w:color w:val="000000"/>
          <w:lang w:val="ru-RU"/>
        </w:rPr>
        <w:t>01-90</w:t>
      </w:r>
      <w:bookmarkEnd w:id="28"/>
      <w:bookmarkEnd w:id="29"/>
      <w:bookmarkEnd w:id="30"/>
      <w:bookmarkEnd w:id="31"/>
    </w:p>
    <w:p w14:paraId="4E879B46" w14:textId="77777777" w:rsidR="00C14692" w:rsidRPr="00C14692" w:rsidRDefault="00C14692" w:rsidP="00C14692"/>
    <w:p w14:paraId="315F6C7E" w14:textId="5C44DD89" w:rsidR="00C14692" w:rsidRPr="00C14692" w:rsidRDefault="00573435" w:rsidP="00C14692">
      <w:r>
        <w:object w:dxaOrig="11238" w:dyaOrig="16812" w14:anchorId="0FDAA4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8pt;height:589.3pt" o:ole="">
            <v:imagedata r:id="rId8" o:title=""/>
          </v:shape>
          <o:OLEObject Type="Embed" ProgID="Visio.Drawing.11" ShapeID="_x0000_i1025" DrawAspect="Content" ObjectID="_1730565514" r:id="rId9"/>
        </w:object>
      </w:r>
    </w:p>
    <w:p w14:paraId="7BD29FF9" w14:textId="21DCA1C3" w:rsidR="00C14692" w:rsidRDefault="00C14692" w:rsidP="003B03D8">
      <w:pPr>
        <w:pStyle w:val="ad"/>
        <w:rPr>
          <w:rFonts w:ascii="Times New Roman" w:hAnsi="Times New Roman" w:cs="Times New Roman"/>
        </w:rPr>
      </w:pPr>
    </w:p>
    <w:p w14:paraId="28368D5C" w14:textId="77777777" w:rsidR="00354BFF" w:rsidRPr="00354BFF" w:rsidRDefault="00354BFF" w:rsidP="00354BFF"/>
    <w:p w14:paraId="340B43FA" w14:textId="4E67B68A" w:rsidR="003C1546" w:rsidRPr="00727892" w:rsidRDefault="00455433" w:rsidP="003B03D8">
      <w:pPr>
        <w:pStyle w:val="ad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Рисунок </w:t>
      </w:r>
      <w:r w:rsidR="00EB76DC" w:rsidRPr="00727892">
        <w:rPr>
          <w:rFonts w:ascii="Times New Roman" w:hAnsi="Times New Roman" w:cs="Times New Roman"/>
        </w:rPr>
        <w:t>1</w:t>
      </w:r>
      <w:r w:rsidRPr="00727892">
        <w:rPr>
          <w:rFonts w:ascii="Times New Roman" w:hAnsi="Times New Roman" w:cs="Times New Roman"/>
        </w:rPr>
        <w:t xml:space="preserve"> – Схема алгоритма </w:t>
      </w:r>
      <w:r w:rsidR="00F970F5" w:rsidRPr="00727892">
        <w:rPr>
          <w:rFonts w:ascii="Times New Roman" w:hAnsi="Times New Roman" w:cs="Times New Roman"/>
        </w:rPr>
        <w:t xml:space="preserve">  </w:t>
      </w:r>
      <w:r w:rsidRPr="00727892">
        <w:rPr>
          <w:rFonts w:ascii="Times New Roman" w:hAnsi="Times New Roman" w:cs="Times New Roman"/>
        </w:rPr>
        <w:t xml:space="preserve">решения </w:t>
      </w:r>
      <w:r w:rsidR="00F970F5" w:rsidRPr="00727892">
        <w:rPr>
          <w:rFonts w:ascii="Times New Roman" w:hAnsi="Times New Roman" w:cs="Times New Roman"/>
        </w:rPr>
        <w:t xml:space="preserve">   </w:t>
      </w:r>
      <w:r w:rsidRPr="00727892">
        <w:rPr>
          <w:rFonts w:ascii="Times New Roman" w:hAnsi="Times New Roman" w:cs="Times New Roman"/>
        </w:rPr>
        <w:t>задачи по ГОСТ 19.701-90</w:t>
      </w:r>
    </w:p>
    <w:p w14:paraId="3FE9F23F" w14:textId="1CD4BC3B" w:rsidR="00FD6857" w:rsidRPr="00C14692" w:rsidRDefault="00FD6857" w:rsidP="00FD6857">
      <w:pPr>
        <w:rPr>
          <w:rFonts w:ascii="Times New Roman" w:hAnsi="Times New Roman" w:cs="Times New Roman"/>
          <w:szCs w:val="28"/>
        </w:rPr>
      </w:pPr>
    </w:p>
    <w:p w14:paraId="54FD2263" w14:textId="77777777" w:rsidR="00B40DA8" w:rsidRPr="003B03D8" w:rsidRDefault="00912CF8" w:rsidP="009B0C8C">
      <w:pPr>
        <w:pStyle w:val="1"/>
        <w:rPr>
          <w:rFonts w:ascii="Times New Roman" w:hAnsi="Times New Roman" w:cs="Times New Roman"/>
          <w:color w:val="000000"/>
        </w:rPr>
      </w:pPr>
      <w:bookmarkStart w:id="32" w:name="_Результаты_расчетов"/>
      <w:bookmarkStart w:id="33" w:name="_Toc388266369"/>
      <w:bookmarkStart w:id="34" w:name="_Toc388266388"/>
      <w:bookmarkStart w:id="35" w:name="_Toc388266399"/>
      <w:bookmarkStart w:id="36" w:name="_Toc388434576"/>
      <w:bookmarkStart w:id="37" w:name="_Toc411432898"/>
      <w:bookmarkStart w:id="38" w:name="_Toc411433287"/>
      <w:bookmarkStart w:id="39" w:name="_Toc411433525"/>
      <w:bookmarkStart w:id="40" w:name="_Toc411433720"/>
      <w:bookmarkStart w:id="41" w:name="_Toc411433888"/>
      <w:bookmarkStart w:id="42" w:name="_Toc411870080"/>
      <w:bookmarkStart w:id="43" w:name="_Toc534481653"/>
      <w:bookmarkStart w:id="44" w:name="_Toc460586195"/>
      <w:bookmarkStart w:id="45" w:name="_Toc462140312"/>
      <w:bookmarkStart w:id="46" w:name="_Toc119950733"/>
      <w:bookmarkEnd w:id="32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Результаты</w:t>
      </w:r>
      <w:r w:rsidRPr="003B03D8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  <w:lang w:val="ru-RU"/>
        </w:rPr>
        <w:t>расчетов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5D55F960" w14:textId="77777777" w:rsidR="00C238D8" w:rsidRPr="00C14692" w:rsidRDefault="00C238D8" w:rsidP="00C238D8">
      <w:pPr>
        <w:pStyle w:val="a2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>Как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полнени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программы</w:t>
      </w:r>
      <w:r w:rsidRPr="00C14692">
        <w:rPr>
          <w:rFonts w:ascii="Times New Roman" w:hAnsi="Times New Roman" w:cs="Times New Roman"/>
        </w:rPr>
        <w:t xml:space="preserve">, </w:t>
      </w:r>
      <w:r w:rsidRPr="00727892">
        <w:rPr>
          <w:rFonts w:ascii="Times New Roman" w:hAnsi="Times New Roman" w:cs="Times New Roman"/>
        </w:rPr>
        <w:t>на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экран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водятс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следующие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ы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асчетов</w:t>
      </w:r>
      <w:r w:rsidRPr="00C14692">
        <w:rPr>
          <w:rFonts w:ascii="Times New Roman" w:hAnsi="Times New Roman" w:cs="Times New Roman"/>
        </w:rPr>
        <w:t>:</w:t>
      </w:r>
      <w:r w:rsidR="00FD6857" w:rsidRPr="00C14692">
        <w:rPr>
          <w:rFonts w:ascii="Times New Roman" w:hAnsi="Times New Roman" w:cs="Times New Roman"/>
        </w:rPr>
        <w:t xml:space="preserve"> </w:t>
      </w:r>
    </w:p>
    <w:p w14:paraId="1F72F646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08CE6F91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61CDCEAD" w14:textId="1D4EB881" w:rsidR="00AE07D7" w:rsidRPr="003B03D8" w:rsidRDefault="0039778D" w:rsidP="00B14CC3">
      <w:pPr>
        <w:pStyle w:val="ac"/>
        <w:rPr>
          <w:rFonts w:ascii="Times New Roman" w:hAnsi="Times New Roman" w:cs="Times New Roman"/>
          <w:noProof/>
          <w:lang w:val="en-US"/>
        </w:rPr>
      </w:pPr>
      <w:r w:rsidRPr="0039778D"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7008F757" wp14:editId="4D0734A5">
            <wp:extent cx="3770538" cy="1057275"/>
            <wp:effectExtent l="0" t="0" r="190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73130" cy="1058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9E253" w14:textId="77777777" w:rsidR="00AE07D7" w:rsidRPr="003B03D8" w:rsidRDefault="00AE07D7" w:rsidP="00AE07D7">
      <w:pPr>
        <w:pStyle w:val="a2"/>
        <w:keepNext/>
        <w:jc w:val="center"/>
        <w:rPr>
          <w:rFonts w:ascii="Times New Roman" w:hAnsi="Times New Roman" w:cs="Times New Roman"/>
          <w:lang w:val="en-US"/>
        </w:rPr>
      </w:pPr>
    </w:p>
    <w:p w14:paraId="23E5AD49" w14:textId="130FDF80" w:rsidR="00C238D8" w:rsidRPr="003B03D8" w:rsidRDefault="00AE07D7" w:rsidP="004C0B69">
      <w:pPr>
        <w:pStyle w:val="ad"/>
        <w:rPr>
          <w:rFonts w:ascii="Times New Roman" w:hAnsi="Times New Roman" w:cs="Times New Roman"/>
          <w:noProof/>
          <w:lang w:val="en-US"/>
        </w:rPr>
      </w:pPr>
      <w:r w:rsidRPr="00727892">
        <w:rPr>
          <w:rFonts w:ascii="Times New Roman" w:hAnsi="Times New Roman" w:cs="Times New Roman"/>
        </w:rPr>
        <w:t>Рисунок</w:t>
      </w:r>
      <w:r w:rsidRPr="003B03D8">
        <w:rPr>
          <w:rFonts w:ascii="Times New Roman" w:hAnsi="Times New Roman" w:cs="Times New Roman"/>
          <w:lang w:val="en-US"/>
        </w:rPr>
        <w:t xml:space="preserve"> </w:t>
      </w:r>
      <w:r w:rsidR="00B14CC3" w:rsidRPr="00727892">
        <w:rPr>
          <w:rFonts w:ascii="Times New Roman" w:hAnsi="Times New Roman" w:cs="Times New Roman"/>
          <w:lang w:val="en-US"/>
        </w:rPr>
        <w:t>2</w:t>
      </w:r>
      <w:r w:rsidRPr="003B03D8">
        <w:rPr>
          <w:rFonts w:ascii="Times New Roman" w:hAnsi="Times New Roman" w:cs="Times New Roman"/>
          <w:lang w:val="en-US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3B03D8">
        <w:rPr>
          <w:rFonts w:ascii="Times New Roman" w:hAnsi="Times New Roman" w:cs="Times New Roman"/>
          <w:noProof/>
          <w:lang w:val="en-US"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</w:p>
    <w:p w14:paraId="13E5E126" w14:textId="74FB3A8E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65024BED" w14:textId="2090D9EC" w:rsidR="002228DC" w:rsidRPr="003B03D8" w:rsidRDefault="0039778D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39778D">
        <w:rPr>
          <w:rFonts w:ascii="Times New Roman" w:hAnsi="Times New Roman" w:cs="Times New Roman"/>
          <w:noProof/>
          <w:szCs w:val="28"/>
          <w:lang w:val="en-US"/>
        </w:rPr>
        <w:drawing>
          <wp:inline distT="0" distB="0" distL="0" distR="0" wp14:anchorId="7005047B" wp14:editId="0B89C30B">
            <wp:extent cx="3819553" cy="1619262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19553" cy="1619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8707A" w14:textId="1B9A816E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6B3DFE78" w14:textId="05070D25" w:rsidR="00B14CC3" w:rsidRPr="003B03D8" w:rsidRDefault="00B14CC3" w:rsidP="00B14CC3">
      <w:pPr>
        <w:pStyle w:val="ad"/>
        <w:rPr>
          <w:rFonts w:ascii="Times New Roman" w:hAnsi="Times New Roman" w:cs="Times New Roman"/>
          <w:noProof/>
          <w:lang w:val="en-US"/>
        </w:rPr>
      </w:pPr>
      <w:r w:rsidRPr="00727892">
        <w:rPr>
          <w:rFonts w:ascii="Times New Roman" w:hAnsi="Times New Roman" w:cs="Times New Roman"/>
        </w:rPr>
        <w:t>Рисунок</w:t>
      </w:r>
      <w:r w:rsidRPr="003B03D8">
        <w:rPr>
          <w:rFonts w:ascii="Times New Roman" w:hAnsi="Times New Roman" w:cs="Times New Roman"/>
          <w:lang w:val="en-US"/>
        </w:rPr>
        <w:t xml:space="preserve"> </w:t>
      </w:r>
      <w:r w:rsidRPr="00727892">
        <w:rPr>
          <w:rFonts w:ascii="Times New Roman" w:hAnsi="Times New Roman" w:cs="Times New Roman"/>
          <w:lang w:val="en-US"/>
        </w:rPr>
        <w:t>3</w:t>
      </w:r>
      <w:r w:rsidRPr="003B03D8">
        <w:rPr>
          <w:rFonts w:ascii="Times New Roman" w:hAnsi="Times New Roman" w:cs="Times New Roman"/>
          <w:lang w:val="en-US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3B03D8">
        <w:rPr>
          <w:rFonts w:ascii="Times New Roman" w:hAnsi="Times New Roman" w:cs="Times New Roman"/>
          <w:noProof/>
          <w:lang w:val="en-US"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</w:p>
    <w:p w14:paraId="10CD6EB3" w14:textId="178EE2FB" w:rsidR="002228DC" w:rsidRPr="003B03D8" w:rsidRDefault="002228DC" w:rsidP="007C428D">
      <w:pPr>
        <w:ind w:firstLine="0"/>
        <w:rPr>
          <w:rFonts w:ascii="Times New Roman" w:hAnsi="Times New Roman" w:cs="Times New Roman"/>
          <w:szCs w:val="28"/>
          <w:lang w:val="en-US"/>
        </w:rPr>
      </w:pPr>
    </w:p>
    <w:p w14:paraId="124F9C89" w14:textId="0902D6F5" w:rsidR="00B14CC3" w:rsidRPr="003B03D8" w:rsidRDefault="0039778D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39778D">
        <w:rPr>
          <w:rFonts w:ascii="Times New Roman" w:hAnsi="Times New Roman" w:cs="Times New Roman"/>
          <w:noProof/>
          <w:szCs w:val="28"/>
          <w:lang w:val="en-US"/>
        </w:rPr>
        <w:drawing>
          <wp:inline distT="0" distB="0" distL="0" distR="0" wp14:anchorId="4CFD3B10" wp14:editId="159AACC2">
            <wp:extent cx="3693226" cy="1223659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27768" cy="12351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4B5AE" w14:textId="77777777" w:rsidR="007C428D" w:rsidRDefault="007C428D" w:rsidP="00B14CC3">
      <w:pPr>
        <w:pStyle w:val="ad"/>
        <w:rPr>
          <w:rFonts w:ascii="Times New Roman" w:hAnsi="Times New Roman" w:cs="Times New Roman"/>
        </w:rPr>
      </w:pPr>
    </w:p>
    <w:p w14:paraId="09113CCA" w14:textId="5534A2C1" w:rsidR="00B14CC3" w:rsidRPr="004074EB" w:rsidRDefault="00B14CC3" w:rsidP="00B14CC3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4074EB">
        <w:rPr>
          <w:rFonts w:ascii="Times New Roman" w:hAnsi="Times New Roman" w:cs="Times New Roman"/>
        </w:rPr>
        <w:t xml:space="preserve"> </w:t>
      </w:r>
      <w:r w:rsidR="00C46DBB" w:rsidRPr="004074EB">
        <w:rPr>
          <w:rFonts w:ascii="Times New Roman" w:hAnsi="Times New Roman" w:cs="Times New Roman"/>
        </w:rPr>
        <w:t>4</w:t>
      </w:r>
      <w:r w:rsidRPr="004074EB">
        <w:rPr>
          <w:rFonts w:ascii="Times New Roman" w:hAnsi="Times New Roman" w:cs="Times New Roman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4074EB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  <w:r w:rsidR="004074EB" w:rsidRPr="004074EB">
        <w:rPr>
          <w:rFonts w:ascii="Times New Roman" w:hAnsi="Times New Roman" w:cs="Times New Roman"/>
          <w:noProof/>
        </w:rPr>
        <w:t xml:space="preserve"> </w:t>
      </w:r>
      <w:r w:rsidR="004074EB">
        <w:rPr>
          <w:rFonts w:ascii="Times New Roman" w:hAnsi="Times New Roman" w:cs="Times New Roman"/>
          <w:noProof/>
        </w:rPr>
        <w:t>при вводе 1</w:t>
      </w:r>
    </w:p>
    <w:p w14:paraId="40DF105A" w14:textId="2F4A5E53" w:rsidR="00C46DBB" w:rsidRPr="004074EB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6347F80B" w14:textId="1338FCE7" w:rsidR="00C46DBB" w:rsidRPr="003B03D8" w:rsidRDefault="0039778D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39778D">
        <w:rPr>
          <w:rFonts w:ascii="Times New Roman" w:hAnsi="Times New Roman" w:cs="Times New Roman"/>
          <w:noProof/>
          <w:szCs w:val="28"/>
          <w:lang w:val="en-US"/>
        </w:rPr>
        <w:drawing>
          <wp:inline distT="0" distB="0" distL="0" distR="0" wp14:anchorId="0C4AE20B" wp14:editId="18469D4A">
            <wp:extent cx="3752603" cy="846175"/>
            <wp:effectExtent l="0" t="0" r="63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73952" cy="850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D3BBF" w14:textId="77777777" w:rsidR="007C428D" w:rsidRDefault="007C428D" w:rsidP="00C46DBB">
      <w:pPr>
        <w:pStyle w:val="ad"/>
        <w:rPr>
          <w:rFonts w:ascii="Times New Roman" w:hAnsi="Times New Roman" w:cs="Times New Roman"/>
        </w:rPr>
      </w:pPr>
    </w:p>
    <w:p w14:paraId="4CFC9D0B" w14:textId="4FCABFCF" w:rsidR="00C46DBB" w:rsidRPr="00C14692" w:rsidRDefault="00C46DBB" w:rsidP="00C46DBB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C14692">
        <w:rPr>
          <w:rFonts w:ascii="Times New Roman" w:hAnsi="Times New Roman" w:cs="Times New Roman"/>
        </w:rPr>
        <w:t xml:space="preserve"> 5 – </w:t>
      </w:r>
      <w:r w:rsidR="004074EB">
        <w:rPr>
          <w:rFonts w:ascii="Times New Roman" w:hAnsi="Times New Roman" w:cs="Times New Roman"/>
          <w:noProof/>
        </w:rPr>
        <w:t>Некорректный ввод данных</w:t>
      </w:r>
    </w:p>
    <w:p w14:paraId="57BF1DF8" w14:textId="77777777" w:rsidR="00C46DBB" w:rsidRPr="00C14692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22CD11CC" w14:textId="77777777" w:rsidR="00C54C7E" w:rsidRPr="00C14692" w:rsidRDefault="00C54C7E" w:rsidP="00C54C7E">
      <w:pPr>
        <w:pStyle w:val="ab"/>
        <w:rPr>
          <w:rFonts w:ascii="Times New Roman" w:hAnsi="Times New Roman" w:cs="Times New Roman"/>
          <w:color w:val="000000"/>
        </w:rPr>
      </w:pPr>
      <w:bookmarkStart w:id="47" w:name="_Toc388266392"/>
      <w:bookmarkStart w:id="48" w:name="_Toc388434580"/>
      <w:bookmarkStart w:id="49" w:name="_Toc411433291"/>
      <w:bookmarkStart w:id="50" w:name="_Toc411433529"/>
      <w:bookmarkStart w:id="51" w:name="_Toc411433724"/>
      <w:bookmarkStart w:id="52" w:name="_Toc411433892"/>
      <w:bookmarkStart w:id="53" w:name="_Toc411870084"/>
      <w:bookmarkStart w:id="54" w:name="_Toc411946695"/>
      <w:bookmarkStart w:id="55" w:name="_Toc460586196"/>
      <w:bookmarkStart w:id="56" w:name="_Toc462140313"/>
      <w:bookmarkStart w:id="57" w:name="_Toc119950734"/>
      <w:r w:rsidRPr="00727892">
        <w:rPr>
          <w:rFonts w:ascii="Times New Roman" w:hAnsi="Times New Roman" w:cs="Times New Roman"/>
          <w:color w:val="000000"/>
        </w:rPr>
        <w:lastRenderedPageBreak/>
        <w:t>Приложение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bookmarkEnd w:id="47"/>
      <w:bookmarkEnd w:id="48"/>
      <w:bookmarkEnd w:id="49"/>
      <w:bookmarkEnd w:id="50"/>
      <w:bookmarkEnd w:id="51"/>
      <w:bookmarkEnd w:id="52"/>
      <w:r w:rsidRPr="00727892">
        <w:rPr>
          <w:rFonts w:ascii="Times New Roman" w:hAnsi="Times New Roman" w:cs="Times New Roman"/>
          <w:color w:val="000000"/>
        </w:rPr>
        <w:t>А</w:t>
      </w:r>
      <w:bookmarkEnd w:id="53"/>
      <w:bookmarkEnd w:id="54"/>
      <w:bookmarkEnd w:id="55"/>
      <w:bookmarkEnd w:id="56"/>
      <w:bookmarkEnd w:id="57"/>
    </w:p>
    <w:p w14:paraId="2AD3405F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C14692">
        <w:rPr>
          <w:rFonts w:ascii="Times New Roman" w:hAnsi="Times New Roman" w:cs="Times New Roman"/>
          <w:color w:val="000000"/>
        </w:rPr>
        <w:t>(</w:t>
      </w:r>
      <w:r w:rsidRPr="00727892">
        <w:rPr>
          <w:rFonts w:ascii="Times New Roman" w:hAnsi="Times New Roman" w:cs="Times New Roman"/>
          <w:color w:val="000000"/>
        </w:rPr>
        <w:t>обязательное</w:t>
      </w:r>
      <w:r w:rsidRPr="00C14692">
        <w:rPr>
          <w:rFonts w:ascii="Times New Roman" w:hAnsi="Times New Roman" w:cs="Times New Roman"/>
          <w:color w:val="000000"/>
        </w:rPr>
        <w:t>)</w:t>
      </w:r>
    </w:p>
    <w:p w14:paraId="0A77DB5B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Исходный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код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программы</w:t>
      </w:r>
    </w:p>
    <w:p w14:paraId="23DE523C" w14:textId="77777777" w:rsidR="00C54C7E" w:rsidRPr="00C14692" w:rsidRDefault="00C54C7E" w:rsidP="00C54C7E"/>
    <w:p w14:paraId="603FE82C" w14:textId="6C57807C" w:rsidR="006B3D47" w:rsidRPr="00C14692" w:rsidRDefault="006B3D47" w:rsidP="006B3D47">
      <w:pPr>
        <w:pStyle w:val="a2"/>
        <w:rPr>
          <w:rFonts w:ascii="Courier New" w:hAnsi="Courier New" w:cs="Courier New"/>
        </w:rPr>
      </w:pPr>
      <w:r w:rsidRPr="006B3D47">
        <w:rPr>
          <w:rFonts w:ascii="Courier New" w:hAnsi="Courier New" w:cs="Courier New"/>
          <w:lang w:val="en-US"/>
        </w:rPr>
        <w:t>Program</w:t>
      </w:r>
      <w:r w:rsidRPr="00C14692">
        <w:rPr>
          <w:rFonts w:ascii="Courier New" w:hAnsi="Courier New" w:cs="Courier New"/>
        </w:rPr>
        <w:t xml:space="preserve"> </w:t>
      </w:r>
      <w:r w:rsidRPr="006B3D47">
        <w:rPr>
          <w:rFonts w:ascii="Courier New" w:hAnsi="Courier New" w:cs="Courier New"/>
          <w:lang w:val="en-US"/>
        </w:rPr>
        <w:t>Lab</w:t>
      </w:r>
      <w:r w:rsidRPr="00C14692">
        <w:rPr>
          <w:rFonts w:ascii="Courier New" w:hAnsi="Courier New" w:cs="Courier New"/>
        </w:rPr>
        <w:t>2;</w:t>
      </w:r>
    </w:p>
    <w:p w14:paraId="69AB0734" w14:textId="79C10495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{</w:t>
      </w:r>
    </w:p>
    <w:p w14:paraId="4EDC34EE" w14:textId="77777777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For a given number M, find its’ prime divisors, </w:t>
      </w:r>
    </w:p>
    <w:p w14:paraId="7CD9B18D" w14:textId="16E1988A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If they repeat, show all of them</w:t>
      </w:r>
    </w:p>
    <w:p w14:paraId="67A5A31F" w14:textId="5594DC79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}</w:t>
      </w:r>
    </w:p>
    <w:p w14:paraId="4ADAE566" w14:textId="77777777" w:rsidR="006B3D47" w:rsidRDefault="006B3D47" w:rsidP="006B3D47">
      <w:pPr>
        <w:pStyle w:val="a2"/>
        <w:jc w:val="left"/>
        <w:rPr>
          <w:rFonts w:ascii="Courier New" w:hAnsi="Courier New" w:cs="Courier New"/>
          <w:lang w:val="en-US"/>
        </w:rPr>
      </w:pPr>
    </w:p>
    <w:p w14:paraId="6CE7EBA7" w14:textId="381DFFDC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Use app</w:t>
      </w:r>
    </w:p>
    <w:p w14:paraId="30DB92C2" w14:textId="77777777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>{$APPTYPE CONSOLE}</w:t>
      </w:r>
    </w:p>
    <w:p w14:paraId="0B56F5DB" w14:textId="71ED665F" w:rsidR="006B3D47" w:rsidRDefault="006B3D47" w:rsidP="006B3D47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3B7D4758" w14:textId="4A68AB2F" w:rsidR="006B3D47" w:rsidRPr="006B3D47" w:rsidRDefault="006B3D47" w:rsidP="006B3D47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 // Declare vars</w:t>
      </w:r>
    </w:p>
    <w:p w14:paraId="22227C72" w14:textId="438E5D2E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>Var</w:t>
      </w:r>
    </w:p>
    <w:p w14:paraId="47997F15" w14:textId="77777777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</w:p>
    <w:p w14:paraId="2E4FD265" w14:textId="6F9477F7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// M – number that user input</w:t>
      </w:r>
    </w:p>
    <w:p w14:paraId="2DCB2B01" w14:textId="1FE70165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// </w:t>
      </w:r>
      <w:proofErr w:type="spellStart"/>
      <w:r w:rsidR="002228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2228DC">
        <w:rPr>
          <w:rFonts w:ascii="Courier New" w:hAnsi="Courier New" w:cs="Courier New"/>
          <w:lang w:val="en-US"/>
        </w:rPr>
        <w:t>ivisor</w:t>
      </w:r>
      <w:proofErr w:type="spellEnd"/>
      <w:r>
        <w:rPr>
          <w:rFonts w:ascii="Courier New" w:hAnsi="Courier New" w:cs="Courier New"/>
          <w:lang w:val="en-US"/>
        </w:rPr>
        <w:t xml:space="preserve"> – prime diviso</w:t>
      </w:r>
      <w:r w:rsidR="00EB17E0">
        <w:rPr>
          <w:rFonts w:ascii="Courier New" w:hAnsi="Courier New" w:cs="Courier New"/>
          <w:lang w:val="en-US"/>
        </w:rPr>
        <w:t>r</w:t>
      </w:r>
    </w:p>
    <w:p w14:paraId="200CE97F" w14:textId="72EB9F8A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M, </w:t>
      </w:r>
      <w:proofErr w:type="spellStart"/>
      <w:r w:rsidR="009F7115">
        <w:rPr>
          <w:rFonts w:ascii="Courier New" w:hAnsi="Courier New" w:cs="Courier New"/>
          <w:lang w:val="en-US"/>
        </w:rPr>
        <w:t>PrimeDivisor</w:t>
      </w:r>
      <w:proofErr w:type="spellEnd"/>
      <w:r w:rsidRPr="006B3D47">
        <w:rPr>
          <w:rFonts w:ascii="Courier New" w:hAnsi="Courier New" w:cs="Courier New"/>
          <w:lang w:val="en-US"/>
        </w:rPr>
        <w:t>: integer;</w:t>
      </w:r>
    </w:p>
    <w:p w14:paraId="2A667CF0" w14:textId="22DF8A51" w:rsid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B</w:t>
      </w:r>
      <w:r w:rsidR="006B3D47" w:rsidRPr="006B3D47">
        <w:rPr>
          <w:rFonts w:ascii="Courier New" w:hAnsi="Courier New" w:cs="Courier New"/>
          <w:lang w:val="en-US"/>
        </w:rPr>
        <w:t>egin</w:t>
      </w:r>
    </w:p>
    <w:p w14:paraId="74C9FEF8" w14:textId="04475D1E" w:rsidR="00EB17E0" w:rsidRDefault="00EB17E0" w:rsidP="006B3D47">
      <w:pPr>
        <w:pStyle w:val="a2"/>
        <w:rPr>
          <w:rFonts w:ascii="Courier New" w:hAnsi="Courier New" w:cs="Courier New"/>
          <w:lang w:val="en-US"/>
        </w:rPr>
      </w:pPr>
    </w:p>
    <w:p w14:paraId="40CC0677" w14:textId="7D22B0FF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Asking a user to give us a number</w:t>
      </w:r>
    </w:p>
    <w:p w14:paraId="38D3C7D3" w14:textId="0E8F2199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proofErr w:type="spellStart"/>
      <w:r w:rsidR="00EB17E0">
        <w:rPr>
          <w:rFonts w:ascii="Courier New" w:hAnsi="Courier New" w:cs="Courier New"/>
          <w:lang w:val="en-US"/>
        </w:rPr>
        <w:t>W</w:t>
      </w:r>
      <w:r w:rsidRPr="006B3D47">
        <w:rPr>
          <w:rFonts w:ascii="Courier New" w:hAnsi="Courier New" w:cs="Courier New"/>
          <w:lang w:val="en-US"/>
        </w:rPr>
        <w:t>riteln</w:t>
      </w:r>
      <w:proofErr w:type="spellEnd"/>
      <w:r w:rsidR="002228DC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('</w:t>
      </w:r>
      <w:r w:rsidRPr="006B3D47">
        <w:rPr>
          <w:rFonts w:ascii="Courier New" w:hAnsi="Courier New" w:cs="Courier New"/>
        </w:rPr>
        <w:t>Введите</w:t>
      </w:r>
      <w:r w:rsidRPr="006B3D47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</w:rPr>
        <w:t>число</w:t>
      </w:r>
      <w:r w:rsidRPr="006B3D47">
        <w:rPr>
          <w:rFonts w:ascii="Courier New" w:hAnsi="Courier New" w:cs="Courier New"/>
          <w:lang w:val="en-US"/>
        </w:rPr>
        <w:t xml:space="preserve"> M');</w:t>
      </w:r>
    </w:p>
    <w:p w14:paraId="2FA5ABD1" w14:textId="2408B4B0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proofErr w:type="spellStart"/>
      <w:r w:rsidR="00EB17E0">
        <w:rPr>
          <w:rFonts w:ascii="Courier New" w:hAnsi="Courier New" w:cs="Courier New"/>
          <w:lang w:val="en-US"/>
        </w:rPr>
        <w:t>R</w:t>
      </w:r>
      <w:r w:rsidRPr="006B3D47">
        <w:rPr>
          <w:rFonts w:ascii="Courier New" w:hAnsi="Courier New" w:cs="Courier New"/>
          <w:lang w:val="en-US"/>
        </w:rPr>
        <w:t>eadln</w:t>
      </w:r>
      <w:proofErr w:type="spellEnd"/>
      <w:r w:rsidR="002228DC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(M);</w:t>
      </w:r>
    </w:p>
    <w:p w14:paraId="380FB5D7" w14:textId="53318AA2" w:rsidR="00EB17E0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</w:p>
    <w:p w14:paraId="2EA03940" w14:textId="5A2DF332" w:rsidR="00DC7869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Making sure that there any divisors</w:t>
      </w:r>
    </w:p>
    <w:p w14:paraId="48577CFF" w14:textId="4E9DB8CC" w:rsidR="00DC7869" w:rsidRPr="003151D0" w:rsidRDefault="00DC7869" w:rsidP="00DC7869">
      <w:pPr>
        <w:pStyle w:val="a2"/>
        <w:rPr>
          <w:rFonts w:ascii="Courier New" w:hAnsi="Courier New" w:cs="Courier New"/>
          <w:highlight w:val="yellow"/>
          <w:lang w:val="en-US"/>
        </w:rPr>
      </w:pPr>
      <w:r w:rsidRPr="00DC7869">
        <w:rPr>
          <w:rFonts w:ascii="Courier New" w:hAnsi="Courier New" w:cs="Courier New"/>
          <w:lang w:val="en-US"/>
        </w:rPr>
        <w:t xml:space="preserve"> </w:t>
      </w:r>
      <w:r w:rsidRPr="003151D0">
        <w:rPr>
          <w:rFonts w:ascii="Courier New" w:hAnsi="Courier New" w:cs="Courier New"/>
          <w:highlight w:val="yellow"/>
          <w:lang w:val="en-US"/>
        </w:rPr>
        <w:t>If (M &gt; 1) then</w:t>
      </w:r>
    </w:p>
    <w:p w14:paraId="50A53A0F" w14:textId="2FD7B748" w:rsidR="00DC7869" w:rsidRDefault="00DC7869" w:rsidP="00DC7869">
      <w:pPr>
        <w:pStyle w:val="a2"/>
        <w:rPr>
          <w:rFonts w:ascii="Courier New" w:hAnsi="Courier New" w:cs="Courier New"/>
          <w:lang w:val="en-US"/>
        </w:rPr>
      </w:pPr>
      <w:r w:rsidRPr="003151D0">
        <w:rPr>
          <w:rFonts w:ascii="Courier New" w:hAnsi="Courier New" w:cs="Courier New"/>
          <w:highlight w:val="yellow"/>
          <w:lang w:val="en-US"/>
        </w:rPr>
        <w:t xml:space="preserve"> Begin</w:t>
      </w:r>
    </w:p>
    <w:p w14:paraId="019F1123" w14:textId="77777777" w:rsidR="00DC7869" w:rsidRPr="00DC7869" w:rsidRDefault="00DC7869" w:rsidP="00DC7869">
      <w:pPr>
        <w:pStyle w:val="a2"/>
        <w:rPr>
          <w:rFonts w:ascii="Courier New" w:hAnsi="Courier New" w:cs="Courier New"/>
          <w:lang w:val="en-US"/>
        </w:rPr>
      </w:pPr>
    </w:p>
    <w:p w14:paraId="400999AE" w14:textId="74B819BE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 xml:space="preserve">// Setting </w:t>
      </w:r>
      <w:proofErr w:type="spellStart"/>
      <w:r w:rsidR="002228DC">
        <w:rPr>
          <w:rFonts w:ascii="Courier New" w:hAnsi="Courier New" w:cs="Courier New"/>
          <w:lang w:val="en-US"/>
        </w:rPr>
        <w:t>Prime_divisor</w:t>
      </w:r>
      <w:proofErr w:type="spellEnd"/>
      <w:r>
        <w:rPr>
          <w:rFonts w:ascii="Courier New" w:hAnsi="Courier New" w:cs="Courier New"/>
          <w:lang w:val="en-US"/>
        </w:rPr>
        <w:t xml:space="preserve"> to the first prime number</w:t>
      </w:r>
    </w:p>
    <w:p w14:paraId="01BD3351" w14:textId="0D798A34" w:rsidR="006B3D47" w:rsidRPr="00DC7869" w:rsidRDefault="006B3D47" w:rsidP="006B3D47">
      <w:pPr>
        <w:pStyle w:val="a2"/>
        <w:rPr>
          <w:rFonts w:ascii="Courier New" w:hAnsi="Courier New" w:cs="Courier New"/>
        </w:rPr>
      </w:pPr>
      <w:r w:rsidRPr="00B704D7">
        <w:rPr>
          <w:rFonts w:ascii="Courier New" w:hAnsi="Courier New" w:cs="Courier New"/>
          <w:lang w:val="en-US"/>
        </w:rPr>
        <w:t xml:space="preserve"> </w:t>
      </w:r>
      <w:r w:rsidR="00DC7869" w:rsidRPr="00B704D7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="002228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2228DC">
        <w:rPr>
          <w:rFonts w:ascii="Courier New" w:hAnsi="Courier New" w:cs="Courier New"/>
          <w:lang w:val="en-US"/>
        </w:rPr>
        <w:t>ivisor</w:t>
      </w:r>
      <w:proofErr w:type="spellEnd"/>
      <w:r w:rsidR="002228DC" w:rsidRPr="00DC7869">
        <w:rPr>
          <w:rFonts w:ascii="Courier New" w:hAnsi="Courier New" w:cs="Courier New"/>
        </w:rPr>
        <w:t xml:space="preserve"> </w:t>
      </w:r>
      <w:r w:rsidRPr="00DC7869">
        <w:rPr>
          <w:rFonts w:ascii="Courier New" w:hAnsi="Courier New" w:cs="Courier New"/>
        </w:rPr>
        <w:t>:</w:t>
      </w:r>
      <w:proofErr w:type="gramEnd"/>
      <w:r w:rsidRPr="00DC7869">
        <w:rPr>
          <w:rFonts w:ascii="Courier New" w:hAnsi="Courier New" w:cs="Courier New"/>
        </w:rPr>
        <w:t>= 2;</w:t>
      </w:r>
    </w:p>
    <w:p w14:paraId="4C8BA4A2" w14:textId="40F7E1FF" w:rsidR="002228DC" w:rsidRDefault="002228DC" w:rsidP="006B3D47">
      <w:pPr>
        <w:pStyle w:val="a2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</w:t>
      </w:r>
      <w:r w:rsidR="00DC7869" w:rsidRPr="00DC7869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  <w:lang w:val="en-US"/>
        </w:rPr>
        <w:t>W</w:t>
      </w:r>
      <w:proofErr w:type="spellStart"/>
      <w:r w:rsidRPr="002228DC">
        <w:rPr>
          <w:rFonts w:ascii="Courier New" w:hAnsi="Courier New" w:cs="Courier New"/>
        </w:rPr>
        <w:t>riteln</w:t>
      </w:r>
      <w:proofErr w:type="spellEnd"/>
      <w:r w:rsidRPr="002228DC">
        <w:rPr>
          <w:rFonts w:ascii="Courier New" w:hAnsi="Courier New" w:cs="Courier New"/>
        </w:rPr>
        <w:t xml:space="preserve"> ('Для числа ', M, ' простыми </w:t>
      </w:r>
      <w:r w:rsidR="00A27E36">
        <w:rPr>
          <w:rFonts w:ascii="Courier New" w:hAnsi="Courier New" w:cs="Courier New"/>
        </w:rPr>
        <w:t>множителями</w:t>
      </w:r>
      <w:r w:rsidRPr="002228DC">
        <w:rPr>
          <w:rFonts w:ascii="Courier New" w:hAnsi="Courier New" w:cs="Courier New"/>
        </w:rPr>
        <w:t xml:space="preserve"> </w:t>
      </w:r>
    </w:p>
    <w:p w14:paraId="66B9D737" w14:textId="748A5E77" w:rsidR="00EB17E0" w:rsidRPr="00DC7869" w:rsidRDefault="002228DC" w:rsidP="006B3D47">
      <w:pPr>
        <w:pStyle w:val="a2"/>
        <w:rPr>
          <w:rFonts w:ascii="Courier New" w:hAnsi="Courier New" w:cs="Courier New"/>
          <w:lang w:val="en-US"/>
        </w:rPr>
      </w:pPr>
      <w:r w:rsidRPr="00DA5FAA">
        <w:rPr>
          <w:rFonts w:ascii="Courier New" w:hAnsi="Courier New" w:cs="Courier New"/>
        </w:rPr>
        <w:t xml:space="preserve"> </w:t>
      </w:r>
      <w:r w:rsidR="00DC7869" w:rsidRPr="00DA5FAA">
        <w:rPr>
          <w:rFonts w:ascii="Courier New" w:hAnsi="Courier New" w:cs="Courier New"/>
        </w:rPr>
        <w:t xml:space="preserve"> </w:t>
      </w:r>
      <w:r w:rsidRPr="002228DC">
        <w:rPr>
          <w:rFonts w:ascii="Courier New" w:hAnsi="Courier New" w:cs="Courier New"/>
        </w:rPr>
        <w:t>являются</w:t>
      </w:r>
      <w:r w:rsidRPr="00DC7869">
        <w:rPr>
          <w:rFonts w:ascii="Courier New" w:hAnsi="Courier New" w:cs="Courier New"/>
          <w:lang w:val="en-US"/>
        </w:rPr>
        <w:t xml:space="preserve"> ');</w:t>
      </w:r>
    </w:p>
    <w:p w14:paraId="59FDFBC7" w14:textId="7B56DEA8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 w:rsidRPr="00DC7869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// Setting our cycle, we will find prime divisors</w:t>
      </w:r>
    </w:p>
    <w:p w14:paraId="52665B5A" w14:textId="4EA8D4BB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W</w:t>
      </w:r>
      <w:r w:rsidRPr="006B3D47">
        <w:rPr>
          <w:rFonts w:ascii="Courier New" w:hAnsi="Courier New" w:cs="Courier New"/>
          <w:lang w:val="en-US"/>
        </w:rPr>
        <w:t>hile (M &gt; 1) do</w:t>
      </w:r>
    </w:p>
    <w:p w14:paraId="3BCB7CFD" w14:textId="3DF5F3F5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B</w:t>
      </w:r>
      <w:r w:rsidRPr="006B3D47">
        <w:rPr>
          <w:rFonts w:ascii="Courier New" w:hAnsi="Courier New" w:cs="Courier New"/>
          <w:lang w:val="en-US"/>
        </w:rPr>
        <w:t>egin</w:t>
      </w:r>
    </w:p>
    <w:p w14:paraId="193A54FB" w14:textId="6DDAF10E" w:rsidR="00EB17E0" w:rsidRDefault="00EB17E0" w:rsidP="006B3D47">
      <w:pPr>
        <w:pStyle w:val="a2"/>
        <w:rPr>
          <w:rFonts w:ascii="Courier New" w:hAnsi="Courier New" w:cs="Courier New"/>
          <w:lang w:val="en-US"/>
        </w:rPr>
      </w:pPr>
    </w:p>
    <w:p w14:paraId="035E980E" w14:textId="1F9CD8AB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// We will find residue</w:t>
      </w:r>
    </w:p>
    <w:p w14:paraId="0886D8F8" w14:textId="6DCC374D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I</w:t>
      </w:r>
      <w:r w:rsidRPr="006B3D47">
        <w:rPr>
          <w:rFonts w:ascii="Courier New" w:hAnsi="Courier New" w:cs="Courier New"/>
          <w:lang w:val="en-US"/>
        </w:rPr>
        <w:t xml:space="preserve">f (M mod </w:t>
      </w:r>
      <w:proofErr w:type="spellStart"/>
      <w:r w:rsidR="002228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2228DC">
        <w:rPr>
          <w:rFonts w:ascii="Courier New" w:hAnsi="Courier New" w:cs="Courier New"/>
          <w:lang w:val="en-US"/>
        </w:rPr>
        <w:t>ivisor</w:t>
      </w:r>
      <w:proofErr w:type="spellEnd"/>
      <w:r w:rsidRPr="006B3D47">
        <w:rPr>
          <w:rFonts w:ascii="Courier New" w:hAnsi="Courier New" w:cs="Courier New"/>
          <w:lang w:val="en-US"/>
        </w:rPr>
        <w:t xml:space="preserve"> &lt;&gt; 0) then</w:t>
      </w:r>
    </w:p>
    <w:p w14:paraId="383E5A84" w14:textId="5259D62B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7C428D" w:rsidRPr="00B704D7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="002228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2228DC">
        <w:rPr>
          <w:rFonts w:ascii="Courier New" w:hAnsi="Courier New" w:cs="Courier New"/>
          <w:lang w:val="en-US"/>
        </w:rPr>
        <w:t>ivisor</w:t>
      </w:r>
      <w:proofErr w:type="spellEnd"/>
      <w:r w:rsidR="00EB17E0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:</w:t>
      </w:r>
      <w:proofErr w:type="gramEnd"/>
      <w:r w:rsidRPr="006B3D47">
        <w:rPr>
          <w:rFonts w:ascii="Courier New" w:hAnsi="Courier New" w:cs="Courier New"/>
          <w:lang w:val="en-US"/>
        </w:rPr>
        <w:t xml:space="preserve">= </w:t>
      </w:r>
      <w:proofErr w:type="spellStart"/>
      <w:r w:rsidR="002228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EB76DC">
        <w:rPr>
          <w:rFonts w:ascii="Courier New" w:hAnsi="Courier New" w:cs="Courier New"/>
          <w:lang w:val="en-US"/>
        </w:rPr>
        <w:t>ivisor</w:t>
      </w:r>
      <w:proofErr w:type="spellEnd"/>
      <w:r w:rsidRPr="006B3D47">
        <w:rPr>
          <w:rFonts w:ascii="Courier New" w:hAnsi="Courier New" w:cs="Courier New"/>
          <w:lang w:val="en-US"/>
        </w:rPr>
        <w:t xml:space="preserve"> + 1</w:t>
      </w:r>
    </w:p>
    <w:p w14:paraId="4B234B2D" w14:textId="282DA50D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E</w:t>
      </w:r>
      <w:r w:rsidRPr="006B3D47">
        <w:rPr>
          <w:rFonts w:ascii="Courier New" w:hAnsi="Courier New" w:cs="Courier New"/>
          <w:lang w:val="en-US"/>
        </w:rPr>
        <w:t>lse</w:t>
      </w:r>
    </w:p>
    <w:p w14:paraId="58A50E54" w14:textId="4F238348" w:rsidR="00EB17E0" w:rsidRDefault="00EB17E0" w:rsidP="006B3D47">
      <w:pPr>
        <w:pStyle w:val="a2"/>
        <w:rPr>
          <w:rFonts w:ascii="Courier New" w:hAnsi="Courier New" w:cs="Courier New"/>
          <w:lang w:val="en-US"/>
        </w:rPr>
      </w:pPr>
    </w:p>
    <w:p w14:paraId="20704809" w14:textId="7A21AF2C" w:rsidR="00EB17E0" w:rsidRPr="006B3D47" w:rsidRDefault="00EB17E0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// If there is no residue, we will right it</w:t>
      </w:r>
    </w:p>
    <w:p w14:paraId="2407D34B" w14:textId="794A27D0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B</w:t>
      </w:r>
      <w:r w:rsidRPr="006B3D47">
        <w:rPr>
          <w:rFonts w:ascii="Courier New" w:hAnsi="Courier New" w:cs="Courier New"/>
          <w:lang w:val="en-US"/>
        </w:rPr>
        <w:t>egin</w:t>
      </w:r>
    </w:p>
    <w:p w14:paraId="5B41A4D5" w14:textId="79893523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 </w:t>
      </w:r>
      <w:r w:rsidR="00DC7869">
        <w:rPr>
          <w:rFonts w:ascii="Courier New" w:hAnsi="Courier New" w:cs="Courier New"/>
          <w:lang w:val="en-US"/>
        </w:rPr>
        <w:t xml:space="preserve"> </w:t>
      </w:r>
      <w:proofErr w:type="spellStart"/>
      <w:r w:rsidR="00EB17E0">
        <w:rPr>
          <w:rFonts w:ascii="Courier New" w:hAnsi="Courier New" w:cs="Courier New"/>
          <w:lang w:val="en-US"/>
        </w:rPr>
        <w:t>W</w:t>
      </w:r>
      <w:r w:rsidRPr="006B3D47">
        <w:rPr>
          <w:rFonts w:ascii="Courier New" w:hAnsi="Courier New" w:cs="Courier New"/>
          <w:lang w:val="en-US"/>
        </w:rPr>
        <w:t>riteln</w:t>
      </w:r>
      <w:proofErr w:type="spellEnd"/>
      <w:r w:rsidR="00EB76DC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(</w:t>
      </w:r>
      <w:proofErr w:type="spellStart"/>
      <w:r w:rsidR="00EB76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EB76DC">
        <w:rPr>
          <w:rFonts w:ascii="Courier New" w:hAnsi="Courier New" w:cs="Courier New"/>
          <w:lang w:val="en-US"/>
        </w:rPr>
        <w:t>ivisor</w:t>
      </w:r>
      <w:proofErr w:type="spellEnd"/>
      <w:r w:rsidRPr="006B3D47">
        <w:rPr>
          <w:rFonts w:ascii="Courier New" w:hAnsi="Courier New" w:cs="Courier New"/>
          <w:lang w:val="en-US"/>
        </w:rPr>
        <w:t>);</w:t>
      </w:r>
    </w:p>
    <w:p w14:paraId="005D6F40" w14:textId="5BAFB359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  </w:t>
      </w:r>
      <w:r w:rsidR="00DC7869">
        <w:rPr>
          <w:rFonts w:ascii="Courier New" w:hAnsi="Courier New" w:cs="Courier New"/>
          <w:lang w:val="en-US"/>
        </w:rPr>
        <w:t xml:space="preserve"> </w:t>
      </w:r>
      <w:proofErr w:type="gramStart"/>
      <w:r w:rsidRPr="006B3D47">
        <w:rPr>
          <w:rFonts w:ascii="Courier New" w:hAnsi="Courier New" w:cs="Courier New"/>
          <w:lang w:val="en-US"/>
        </w:rPr>
        <w:t>M</w:t>
      </w:r>
      <w:r w:rsidR="00EB17E0">
        <w:rPr>
          <w:rFonts w:ascii="Courier New" w:hAnsi="Courier New" w:cs="Courier New"/>
          <w:lang w:val="en-US"/>
        </w:rPr>
        <w:t xml:space="preserve"> </w:t>
      </w:r>
      <w:r w:rsidRPr="006B3D47">
        <w:rPr>
          <w:rFonts w:ascii="Courier New" w:hAnsi="Courier New" w:cs="Courier New"/>
          <w:lang w:val="en-US"/>
        </w:rPr>
        <w:t>:</w:t>
      </w:r>
      <w:proofErr w:type="gramEnd"/>
      <w:r w:rsidRPr="006B3D47">
        <w:rPr>
          <w:rFonts w:ascii="Courier New" w:hAnsi="Courier New" w:cs="Courier New"/>
          <w:lang w:val="en-US"/>
        </w:rPr>
        <w:t xml:space="preserve">= M div </w:t>
      </w:r>
      <w:proofErr w:type="spellStart"/>
      <w:r w:rsidR="00EB76DC">
        <w:rPr>
          <w:rFonts w:ascii="Courier New" w:hAnsi="Courier New" w:cs="Courier New"/>
          <w:lang w:val="en-US"/>
        </w:rPr>
        <w:t>Prime</w:t>
      </w:r>
      <w:r w:rsidR="009F7115">
        <w:rPr>
          <w:rFonts w:ascii="Courier New" w:hAnsi="Courier New" w:cs="Courier New"/>
          <w:lang w:val="en-US"/>
        </w:rPr>
        <w:t>D</w:t>
      </w:r>
      <w:r w:rsidR="00EB76DC">
        <w:rPr>
          <w:rFonts w:ascii="Courier New" w:hAnsi="Courier New" w:cs="Courier New"/>
          <w:lang w:val="en-US"/>
        </w:rPr>
        <w:t>ivisor</w:t>
      </w:r>
      <w:proofErr w:type="spellEnd"/>
      <w:r w:rsidRPr="006B3D47">
        <w:rPr>
          <w:rFonts w:ascii="Courier New" w:hAnsi="Courier New" w:cs="Courier New"/>
          <w:lang w:val="en-US"/>
        </w:rPr>
        <w:t>;</w:t>
      </w:r>
    </w:p>
    <w:p w14:paraId="1B81A4FF" w14:textId="47132E11" w:rsidR="006B3D47" w:rsidRP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lastRenderedPageBreak/>
        <w:t xml:space="preserve"> 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E</w:t>
      </w:r>
      <w:r w:rsidRPr="006B3D47">
        <w:rPr>
          <w:rFonts w:ascii="Courier New" w:hAnsi="Courier New" w:cs="Courier New"/>
          <w:lang w:val="en-US"/>
        </w:rPr>
        <w:t>nd;</w:t>
      </w:r>
    </w:p>
    <w:p w14:paraId="57A38DB3" w14:textId="7FF16C97" w:rsidR="006B3D47" w:rsidRDefault="006B3D47" w:rsidP="006B3D47">
      <w:pPr>
        <w:pStyle w:val="a2"/>
        <w:rPr>
          <w:rFonts w:ascii="Courier New" w:hAnsi="Courier New" w:cs="Courier New"/>
          <w:lang w:val="en-US"/>
        </w:rPr>
      </w:pPr>
      <w:r w:rsidRPr="006B3D47">
        <w:rPr>
          <w:rFonts w:ascii="Courier New" w:hAnsi="Courier New" w:cs="Courier New"/>
          <w:lang w:val="en-US"/>
        </w:rPr>
        <w:t xml:space="preserve"> </w:t>
      </w:r>
      <w:r w:rsidR="00DC7869">
        <w:rPr>
          <w:rFonts w:ascii="Courier New" w:hAnsi="Courier New" w:cs="Courier New"/>
          <w:lang w:val="en-US"/>
        </w:rPr>
        <w:t xml:space="preserve"> </w:t>
      </w:r>
      <w:r w:rsidR="00EB17E0">
        <w:rPr>
          <w:rFonts w:ascii="Courier New" w:hAnsi="Courier New" w:cs="Courier New"/>
          <w:lang w:val="en-US"/>
        </w:rPr>
        <w:t>E</w:t>
      </w:r>
      <w:r w:rsidRPr="006B3D47">
        <w:rPr>
          <w:rFonts w:ascii="Courier New" w:hAnsi="Courier New" w:cs="Courier New"/>
          <w:lang w:val="en-US"/>
        </w:rPr>
        <w:t>nd</w:t>
      </w:r>
      <w:r w:rsidRPr="00DC7869">
        <w:rPr>
          <w:rFonts w:ascii="Courier New" w:hAnsi="Courier New" w:cs="Courier New"/>
          <w:lang w:val="en-US"/>
        </w:rPr>
        <w:t>;</w:t>
      </w:r>
    </w:p>
    <w:p w14:paraId="6BDFD629" w14:textId="6EA5FB4C" w:rsidR="00DC7869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End</w:t>
      </w:r>
    </w:p>
    <w:p w14:paraId="70A6755D" w14:textId="6958A895" w:rsidR="00DC7869" w:rsidRDefault="00DC7869" w:rsidP="006B3D47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Else</w:t>
      </w:r>
    </w:p>
    <w:p w14:paraId="09484927" w14:textId="73DB04C3" w:rsidR="003151D0" w:rsidRPr="00B704D7" w:rsidRDefault="007C428D" w:rsidP="006B3D47">
      <w:pPr>
        <w:pStyle w:val="a2"/>
        <w:rPr>
          <w:rFonts w:ascii="Courier New" w:hAnsi="Courier New" w:cs="Courier New"/>
          <w:highlight w:val="yellow"/>
          <w:lang w:val="en-US"/>
        </w:rPr>
      </w:pPr>
      <w:r w:rsidRPr="00B704D7">
        <w:rPr>
          <w:rFonts w:ascii="Courier New" w:hAnsi="Courier New" w:cs="Courier New"/>
          <w:highlight w:val="yellow"/>
          <w:lang w:val="en-US"/>
        </w:rPr>
        <w:t xml:space="preserve">  </w:t>
      </w:r>
      <w:r w:rsidR="003151D0" w:rsidRPr="003151D0">
        <w:rPr>
          <w:rFonts w:ascii="Courier New" w:hAnsi="Courier New" w:cs="Courier New"/>
          <w:highlight w:val="yellow"/>
          <w:lang w:val="en-US"/>
        </w:rPr>
        <w:t>If</w:t>
      </w:r>
      <w:r w:rsidR="003151D0" w:rsidRPr="00B704D7">
        <w:rPr>
          <w:rFonts w:ascii="Courier New" w:hAnsi="Courier New" w:cs="Courier New"/>
          <w:highlight w:val="yellow"/>
          <w:lang w:val="en-US"/>
        </w:rPr>
        <w:t xml:space="preserve"> (</w:t>
      </w:r>
      <w:r w:rsidR="003151D0" w:rsidRPr="003151D0">
        <w:rPr>
          <w:rFonts w:ascii="Courier New" w:hAnsi="Courier New" w:cs="Courier New"/>
          <w:highlight w:val="yellow"/>
          <w:lang w:val="en-US"/>
        </w:rPr>
        <w:t>M</w:t>
      </w:r>
      <w:r w:rsidR="003151D0" w:rsidRPr="00B704D7">
        <w:rPr>
          <w:rFonts w:ascii="Courier New" w:hAnsi="Courier New" w:cs="Courier New"/>
          <w:highlight w:val="yellow"/>
          <w:lang w:val="en-US"/>
        </w:rPr>
        <w:t xml:space="preserve"> = 1) </w:t>
      </w:r>
      <w:r w:rsidR="003151D0" w:rsidRPr="003151D0">
        <w:rPr>
          <w:rFonts w:ascii="Courier New" w:hAnsi="Courier New" w:cs="Courier New"/>
          <w:highlight w:val="yellow"/>
          <w:lang w:val="en-US"/>
        </w:rPr>
        <w:t>then</w:t>
      </w:r>
    </w:p>
    <w:p w14:paraId="3A67B4E8" w14:textId="7AC57A9D" w:rsidR="00DC7869" w:rsidRPr="007C428D" w:rsidRDefault="00DC7869" w:rsidP="006B3D47">
      <w:pPr>
        <w:pStyle w:val="a2"/>
        <w:rPr>
          <w:rFonts w:ascii="Courier New" w:hAnsi="Courier New" w:cs="Courier New"/>
          <w:highlight w:val="yellow"/>
        </w:rPr>
      </w:pPr>
      <w:r w:rsidRPr="00B704D7">
        <w:rPr>
          <w:rFonts w:ascii="Courier New" w:hAnsi="Courier New" w:cs="Courier New"/>
          <w:highlight w:val="yellow"/>
          <w:lang w:val="en-US"/>
        </w:rPr>
        <w:t xml:space="preserve"> </w:t>
      </w:r>
      <w:r w:rsidR="00674243" w:rsidRPr="00B704D7">
        <w:rPr>
          <w:rFonts w:ascii="Courier New" w:hAnsi="Courier New" w:cs="Courier New"/>
          <w:highlight w:val="yellow"/>
          <w:lang w:val="en-US"/>
        </w:rPr>
        <w:t xml:space="preserve"> </w:t>
      </w:r>
      <w:r w:rsidR="007C428D" w:rsidRPr="00B704D7">
        <w:rPr>
          <w:rFonts w:ascii="Courier New" w:hAnsi="Courier New" w:cs="Courier New"/>
          <w:highlight w:val="yellow"/>
          <w:lang w:val="en-US"/>
        </w:rPr>
        <w:t xml:space="preserve"> </w:t>
      </w:r>
      <w:proofErr w:type="spellStart"/>
      <w:r w:rsidRPr="003151D0">
        <w:rPr>
          <w:rFonts w:ascii="Courier New" w:hAnsi="Courier New" w:cs="Courier New"/>
          <w:highlight w:val="yellow"/>
          <w:lang w:val="en-US"/>
        </w:rPr>
        <w:t>Writeln</w:t>
      </w:r>
      <w:proofErr w:type="spellEnd"/>
      <w:r w:rsidR="00B14CC3" w:rsidRPr="007C428D">
        <w:rPr>
          <w:rFonts w:ascii="Courier New" w:hAnsi="Courier New" w:cs="Courier New"/>
          <w:highlight w:val="yellow"/>
        </w:rPr>
        <w:t xml:space="preserve"> </w:t>
      </w:r>
      <w:r w:rsidRPr="007C428D">
        <w:rPr>
          <w:rFonts w:ascii="Courier New" w:hAnsi="Courier New" w:cs="Courier New"/>
          <w:highlight w:val="yellow"/>
        </w:rPr>
        <w:t>('</w:t>
      </w:r>
      <w:r w:rsidRPr="003151D0">
        <w:rPr>
          <w:rFonts w:ascii="Courier New" w:hAnsi="Courier New" w:cs="Courier New"/>
          <w:highlight w:val="yellow"/>
        </w:rPr>
        <w:t>Простых</w:t>
      </w:r>
      <w:r w:rsidRPr="007C428D">
        <w:rPr>
          <w:rFonts w:ascii="Courier New" w:hAnsi="Courier New" w:cs="Courier New"/>
          <w:highlight w:val="yellow"/>
        </w:rPr>
        <w:t xml:space="preserve"> </w:t>
      </w:r>
      <w:r w:rsidR="00A27E36">
        <w:rPr>
          <w:rFonts w:ascii="Courier New" w:hAnsi="Courier New" w:cs="Courier New"/>
          <w:highlight w:val="yellow"/>
        </w:rPr>
        <w:t xml:space="preserve">множителей у числа </w:t>
      </w:r>
      <w:r w:rsidR="00A27E36">
        <w:rPr>
          <w:rFonts w:ascii="Courier New" w:hAnsi="Courier New" w:cs="Courier New"/>
          <w:highlight w:val="yellow"/>
          <w:lang w:val="en-US"/>
        </w:rPr>
        <w:t>M</w:t>
      </w:r>
      <w:r w:rsidR="00A27E36" w:rsidRPr="00A27E36">
        <w:rPr>
          <w:rFonts w:ascii="Courier New" w:hAnsi="Courier New" w:cs="Courier New"/>
          <w:highlight w:val="yellow"/>
        </w:rPr>
        <w:t xml:space="preserve"> </w:t>
      </w:r>
      <w:r w:rsidRPr="003151D0">
        <w:rPr>
          <w:rFonts w:ascii="Courier New" w:hAnsi="Courier New" w:cs="Courier New"/>
          <w:highlight w:val="yellow"/>
        </w:rPr>
        <w:t>нет</w:t>
      </w:r>
      <w:r w:rsidRPr="007C428D">
        <w:rPr>
          <w:rFonts w:ascii="Courier New" w:hAnsi="Courier New" w:cs="Courier New"/>
          <w:highlight w:val="yellow"/>
        </w:rPr>
        <w:t>');</w:t>
      </w:r>
    </w:p>
    <w:p w14:paraId="1464FA39" w14:textId="1A84A5E7" w:rsidR="003151D0" w:rsidRPr="007C428D" w:rsidRDefault="007C428D" w:rsidP="006B3D47">
      <w:pPr>
        <w:pStyle w:val="a2"/>
        <w:rPr>
          <w:rFonts w:ascii="Courier New" w:hAnsi="Courier New" w:cs="Courier New"/>
          <w:highlight w:val="yellow"/>
        </w:rPr>
      </w:pPr>
      <w:r>
        <w:rPr>
          <w:rFonts w:ascii="Courier New" w:hAnsi="Courier New" w:cs="Courier New"/>
          <w:highlight w:val="yellow"/>
        </w:rPr>
        <w:t xml:space="preserve">  </w:t>
      </w:r>
      <w:r w:rsidR="003151D0" w:rsidRPr="003151D0">
        <w:rPr>
          <w:rFonts w:ascii="Courier New" w:hAnsi="Courier New" w:cs="Courier New"/>
          <w:highlight w:val="yellow"/>
          <w:lang w:val="en-US"/>
        </w:rPr>
        <w:t>Else</w:t>
      </w:r>
    </w:p>
    <w:p w14:paraId="547E0B3C" w14:textId="2D67F2C5" w:rsidR="003151D0" w:rsidRPr="007C428D" w:rsidRDefault="003151D0" w:rsidP="007C428D">
      <w:pPr>
        <w:pStyle w:val="a2"/>
        <w:ind w:left="1416" w:firstLine="0"/>
        <w:rPr>
          <w:rFonts w:ascii="Times New Roman" w:hAnsi="Times New Roman" w:cs="Times New Roman"/>
        </w:rPr>
      </w:pPr>
      <w:proofErr w:type="spellStart"/>
      <w:r w:rsidRPr="003151D0">
        <w:rPr>
          <w:rFonts w:ascii="Courier New" w:hAnsi="Courier New" w:cs="Courier New"/>
          <w:highlight w:val="yellow"/>
          <w:lang w:val="en-US"/>
        </w:rPr>
        <w:t>Writeln</w:t>
      </w:r>
      <w:proofErr w:type="spellEnd"/>
      <w:r w:rsidRPr="009F7115">
        <w:rPr>
          <w:rFonts w:ascii="Courier New" w:hAnsi="Courier New" w:cs="Courier New"/>
          <w:highlight w:val="yellow"/>
        </w:rPr>
        <w:t xml:space="preserve"> ('</w:t>
      </w:r>
      <w:r w:rsidR="009F7115" w:rsidRPr="009F7115">
        <w:rPr>
          <w:rFonts w:ascii="Courier New" w:hAnsi="Courier New" w:cs="Courier New"/>
          <w:highlight w:val="yellow"/>
        </w:rPr>
        <w:t>Некорректные данные, перезапустите программу</w:t>
      </w:r>
      <w:r w:rsidR="009F7115" w:rsidRPr="009F7115">
        <w:rPr>
          <w:rFonts w:ascii="Times New Roman" w:hAnsi="Times New Roman" w:cs="Times New Roman"/>
          <w:highlight w:val="yellow"/>
        </w:rPr>
        <w:t>.</w:t>
      </w:r>
      <w:r w:rsidRPr="007C428D">
        <w:rPr>
          <w:rFonts w:ascii="Courier New" w:hAnsi="Courier New" w:cs="Courier New"/>
          <w:highlight w:val="yellow"/>
        </w:rPr>
        <w:t>');</w:t>
      </w:r>
      <w:r w:rsidRPr="007C428D">
        <w:rPr>
          <w:rFonts w:ascii="Courier New" w:hAnsi="Courier New" w:cs="Courier New"/>
        </w:rPr>
        <w:t xml:space="preserve"> </w:t>
      </w:r>
    </w:p>
    <w:p w14:paraId="387FE3B2" w14:textId="1F65502B" w:rsidR="006B3D47" w:rsidRPr="00DC7869" w:rsidRDefault="00EB17E0" w:rsidP="006B3D47">
      <w:pPr>
        <w:pStyle w:val="a2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  <w:lang w:val="en-US"/>
        </w:rPr>
        <w:t>R</w:t>
      </w:r>
      <w:r w:rsidR="006B3D47" w:rsidRPr="00DC7869">
        <w:rPr>
          <w:rFonts w:ascii="Courier New" w:hAnsi="Courier New" w:cs="Courier New"/>
          <w:lang w:val="en-US"/>
        </w:rPr>
        <w:t>eadln</w:t>
      </w:r>
      <w:proofErr w:type="spellEnd"/>
      <w:r w:rsidR="006B3D47" w:rsidRPr="00DC7869">
        <w:rPr>
          <w:rFonts w:ascii="Courier New" w:hAnsi="Courier New" w:cs="Courier New"/>
        </w:rPr>
        <w:t>;</w:t>
      </w:r>
    </w:p>
    <w:p w14:paraId="296FEF7D" w14:textId="0CC14416" w:rsidR="00FB3985" w:rsidRPr="00DA5FAA" w:rsidRDefault="00EB17E0" w:rsidP="00FA25A0">
      <w:pPr>
        <w:pStyle w:val="a2"/>
        <w:ind w:firstLine="0"/>
        <w:rPr>
          <w:rFonts w:ascii="Courier New" w:hAnsi="Courier New" w:cs="Courier New"/>
        </w:rPr>
      </w:pPr>
      <w:r w:rsidRPr="00DC7869">
        <w:rPr>
          <w:rFonts w:ascii="Courier New" w:hAnsi="Courier New" w:cs="Courier New"/>
        </w:rPr>
        <w:t xml:space="preserve">   </w:t>
      </w:r>
      <w:r>
        <w:rPr>
          <w:rFonts w:ascii="Courier New" w:hAnsi="Courier New" w:cs="Courier New"/>
          <w:lang w:val="en-US"/>
        </w:rPr>
        <w:t>E</w:t>
      </w:r>
      <w:r w:rsidR="006B3D47" w:rsidRPr="00DC7869">
        <w:rPr>
          <w:rFonts w:ascii="Courier New" w:hAnsi="Courier New" w:cs="Courier New"/>
          <w:lang w:val="en-US"/>
        </w:rPr>
        <w:t>nd</w:t>
      </w:r>
      <w:r w:rsidR="006B3D47" w:rsidRPr="00DA5FAA">
        <w:rPr>
          <w:rFonts w:ascii="Courier New" w:hAnsi="Courier New" w:cs="Courier New"/>
        </w:rPr>
        <w:t>.</w:t>
      </w:r>
    </w:p>
    <w:p w14:paraId="54CD245A" w14:textId="77777777" w:rsidR="00FB3985" w:rsidRPr="00DA5FAA" w:rsidRDefault="00FB3985" w:rsidP="00FA25A0">
      <w:pPr>
        <w:pStyle w:val="a2"/>
        <w:ind w:firstLine="0"/>
      </w:pPr>
    </w:p>
    <w:p w14:paraId="56008F8A" w14:textId="77777777" w:rsidR="00FB3985" w:rsidRPr="00727892" w:rsidRDefault="00FB3985" w:rsidP="00FB3985">
      <w:pPr>
        <w:pStyle w:val="ab"/>
        <w:rPr>
          <w:rFonts w:ascii="Times New Roman" w:hAnsi="Times New Roman" w:cs="Times New Roman"/>
          <w:color w:val="000000"/>
        </w:rPr>
      </w:pPr>
      <w:bookmarkStart w:id="58" w:name="_Toc460586197"/>
      <w:bookmarkStart w:id="59" w:name="_Toc462140314"/>
      <w:bookmarkStart w:id="60" w:name="_Toc119950735"/>
      <w:r w:rsidRPr="00727892">
        <w:rPr>
          <w:rFonts w:ascii="Times New Roman" w:hAnsi="Times New Roman" w:cs="Times New Roman"/>
          <w:color w:val="000000"/>
        </w:rPr>
        <w:lastRenderedPageBreak/>
        <w:t xml:space="preserve">Приложение </w:t>
      </w:r>
      <w:r w:rsidR="00740430" w:rsidRPr="00727892">
        <w:rPr>
          <w:rFonts w:ascii="Times New Roman" w:hAnsi="Times New Roman" w:cs="Times New Roman"/>
          <w:color w:val="000000"/>
        </w:rPr>
        <w:t>Б</w:t>
      </w:r>
      <w:bookmarkEnd w:id="58"/>
      <w:bookmarkEnd w:id="59"/>
      <w:bookmarkEnd w:id="60"/>
    </w:p>
    <w:p w14:paraId="27B8CC17" w14:textId="77777777" w:rsidR="00FB3985" w:rsidRPr="00727892" w:rsidRDefault="00FB3985" w:rsidP="00FB3985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(обязательное)</w:t>
      </w:r>
    </w:p>
    <w:p w14:paraId="4E31841F" w14:textId="60C0F89C" w:rsidR="00FB3985" w:rsidRPr="00727892" w:rsidRDefault="00FB3985" w:rsidP="00FB3985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Тестовые наборы</w:t>
      </w:r>
    </w:p>
    <w:p w14:paraId="660E5BCD" w14:textId="53E9B410" w:rsidR="00B204A1" w:rsidRPr="00727892" w:rsidRDefault="00B204A1" w:rsidP="00FB3985">
      <w:pPr>
        <w:pStyle w:val="ac"/>
        <w:rPr>
          <w:rFonts w:ascii="Times New Roman" w:hAnsi="Times New Roman" w:cs="Times New Roman"/>
          <w:color w:val="000000"/>
        </w:rPr>
      </w:pPr>
    </w:p>
    <w:tbl>
      <w:tblPr>
        <w:tblW w:w="10485" w:type="dxa"/>
        <w:tblInd w:w="-5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92"/>
        <w:gridCol w:w="3237"/>
        <w:gridCol w:w="6156"/>
      </w:tblGrid>
      <w:tr w:rsidR="00F17107" w:rsidRPr="00727892" w14:paraId="46DDB231" w14:textId="77777777" w:rsidTr="009F7115"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EC3B3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Номер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теста</w:t>
            </w:r>
            <w:proofErr w:type="spellEnd"/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569027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Исходные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данные</w:t>
            </w:r>
            <w:proofErr w:type="spellEnd"/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E51830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Полученный</w:t>
            </w:r>
            <w:proofErr w:type="spellEnd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результат</w:t>
            </w:r>
            <w:proofErr w:type="spellEnd"/>
          </w:p>
        </w:tc>
      </w:tr>
      <w:tr w:rsidR="00F17107" w:rsidRPr="00727892" w14:paraId="6B54B662" w14:textId="77777777" w:rsidTr="009F7115">
        <w:trPr>
          <w:trHeight w:val="2435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09E9F4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1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04B12" w14:textId="4F4C37F2" w:rsidR="00A966BA" w:rsidRPr="003151D0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noProof/>
                <w:lang w:val="en-US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noProof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  <w:noProof/>
              </w:rPr>
              <w:t xml:space="preserve">присвоить </w:t>
            </w:r>
            <w:r w:rsidR="003151D0">
              <w:rPr>
                <w:rFonts w:ascii="Times New Roman" w:hAnsi="Times New Roman" w:cs="Times New Roman"/>
                <w:b w:val="0"/>
                <w:bCs/>
                <w:noProof/>
                <w:lang w:val="en-US"/>
              </w:rPr>
              <w:t>223</w:t>
            </w: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CA6F7" w14:textId="76781A41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2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41EE2FC4" w14:textId="75DAF1FA" w:rsidR="00A966BA" w:rsidRPr="00727892" w:rsidRDefault="00A966BA" w:rsidP="00826807">
            <w:pPr>
              <w:pStyle w:val="ac"/>
              <w:jc w:val="both"/>
              <w:rPr>
                <w:rFonts w:ascii="Times New Roman" w:hAnsi="Times New Roman" w:cs="Times New Roman"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  <w:p w14:paraId="69AB4A77" w14:textId="7B4382A2" w:rsidR="00A966BA" w:rsidRPr="00727892" w:rsidRDefault="0039778D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39778D">
              <w:rPr>
                <w:rFonts w:ascii="Times New Roman" w:hAnsi="Times New Roman" w:cs="Times New Roman"/>
                <w:b w:val="0"/>
                <w:bCs/>
                <w:noProof/>
                <w:lang w:val="en-US"/>
              </w:rPr>
              <w:drawing>
                <wp:inline distT="0" distB="0" distL="0" distR="0" wp14:anchorId="67F7840D" wp14:editId="1D91C2A9">
                  <wp:extent cx="3705252" cy="1057283"/>
                  <wp:effectExtent l="0" t="0" r="0" b="9525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05252" cy="10572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7107" w:rsidRPr="00727892" w14:paraId="4A9A3811" w14:textId="77777777" w:rsidTr="0039778D">
        <w:trPr>
          <w:trHeight w:val="3405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E5B0CF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2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BCBB8F" w14:textId="64E2A617" w:rsidR="00A966BA" w:rsidRPr="004074EB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</w:rPr>
              <w:t xml:space="preserve">присвоить </w:t>
            </w:r>
            <w:r w:rsidR="004074EB">
              <w:rPr>
                <w:rFonts w:ascii="Times New Roman" w:hAnsi="Times New Roman" w:cs="Times New Roman"/>
                <w:b w:val="0"/>
                <w:bCs/>
                <w:lang w:val="en-US"/>
              </w:rPr>
              <w:t>1134</w:t>
            </w:r>
          </w:p>
          <w:p w14:paraId="5859A213" w14:textId="4747A75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AB9FED" w14:textId="41D7D48C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3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54212704" w14:textId="77777777" w:rsidR="00A966BA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  <w:p w14:paraId="30230597" w14:textId="553A48A8" w:rsidR="004074EB" w:rsidRPr="00727892" w:rsidRDefault="0039778D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39778D">
              <w:rPr>
                <w:rFonts w:ascii="Times New Roman" w:hAnsi="Times New Roman" w:cs="Times New Roman"/>
                <w:b w:val="0"/>
                <w:bCs/>
                <w:noProof/>
                <w:lang w:val="en-GB"/>
              </w:rPr>
              <w:drawing>
                <wp:inline distT="0" distB="0" distL="0" distR="0" wp14:anchorId="3802365D" wp14:editId="1E8B0565">
                  <wp:extent cx="3725568" cy="1579418"/>
                  <wp:effectExtent l="0" t="0" r="8255" b="190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47267" cy="15886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7107" w:rsidRPr="00727892" w14:paraId="067AE74F" w14:textId="77777777" w:rsidTr="0039778D">
        <w:trPr>
          <w:trHeight w:val="2674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5B63A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3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07B67" w14:textId="2F8E081B" w:rsidR="00A966BA" w:rsidRPr="00727892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</w:rPr>
              <w:t>присвоить 1</w:t>
            </w:r>
          </w:p>
          <w:p w14:paraId="6E0C7E93" w14:textId="2844BCEC" w:rsidR="00A966BA" w:rsidRPr="00727892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  <w:p w14:paraId="3D036D89" w14:textId="51B69FF6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DEA33" w14:textId="55FE7C33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4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11C468D4" w14:textId="77777777" w:rsidR="00A966BA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  <w:p w14:paraId="2A5E80AB" w14:textId="3268E1CA" w:rsidR="004074EB" w:rsidRPr="00727892" w:rsidRDefault="0039778D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39778D">
              <w:rPr>
                <w:rFonts w:ascii="Times New Roman" w:hAnsi="Times New Roman" w:cs="Times New Roman"/>
                <w:b w:val="0"/>
                <w:bCs/>
                <w:noProof/>
                <w:lang w:val="en-US"/>
              </w:rPr>
              <w:drawing>
                <wp:inline distT="0" distB="0" distL="0" distR="0" wp14:anchorId="7CAAC31E" wp14:editId="0F2CDFEF">
                  <wp:extent cx="3705225" cy="1227635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17752" cy="12317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17107" w:rsidRPr="00727892" w14:paraId="4274047A" w14:textId="77777777" w:rsidTr="009F7115">
        <w:trPr>
          <w:trHeight w:val="2686"/>
        </w:trPr>
        <w:tc>
          <w:tcPr>
            <w:tcW w:w="1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8643E" w14:textId="77777777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t>4</w:t>
            </w:r>
          </w:p>
        </w:tc>
        <w:tc>
          <w:tcPr>
            <w:tcW w:w="3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A14C49" w14:textId="2D2DB7F3" w:rsidR="00A966BA" w:rsidRPr="004074EB" w:rsidRDefault="00A966BA" w:rsidP="00A966BA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US"/>
              </w:rPr>
              <w:t xml:space="preserve">M </w:t>
            </w:r>
            <w:r w:rsidRPr="00727892">
              <w:rPr>
                <w:rFonts w:ascii="Times New Roman" w:hAnsi="Times New Roman" w:cs="Times New Roman"/>
                <w:b w:val="0"/>
                <w:bCs/>
              </w:rPr>
              <w:t xml:space="preserve">присвоить </w:t>
            </w:r>
            <w:r w:rsidR="004074EB">
              <w:rPr>
                <w:rFonts w:ascii="Times New Roman" w:hAnsi="Times New Roman" w:cs="Times New Roman"/>
                <w:b w:val="0"/>
                <w:bCs/>
                <w:lang w:val="en-US"/>
              </w:rPr>
              <w:t>-6</w:t>
            </w:r>
          </w:p>
          <w:p w14:paraId="1C82F20C" w14:textId="435B1E2C" w:rsidR="00A966BA" w:rsidRPr="00727892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</w:p>
        </w:tc>
        <w:tc>
          <w:tcPr>
            <w:tcW w:w="6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8C6ACF" w14:textId="2FB48F33" w:rsidR="00A966BA" w:rsidRPr="00727892" w:rsidRDefault="00A966BA" w:rsidP="00826807">
            <w:pPr>
              <w:pStyle w:val="ac"/>
              <w:ind w:firstLine="0"/>
              <w:jc w:val="left"/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begin"/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instrText xml:space="preserve"> HYPERLINK  \l "_Результаты_расчетов" </w:instrText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</w: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separate"/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исунок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</w:rPr>
              <w:t>5</w:t>
            </w:r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–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езультаты</w:t>
            </w:r>
            <w:proofErr w:type="spellEnd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 xml:space="preserve"> </w:t>
            </w:r>
            <w:proofErr w:type="spellStart"/>
            <w:r w:rsidRPr="00727892">
              <w:rPr>
                <w:rStyle w:val="af0"/>
                <w:rFonts w:ascii="Times New Roman" w:hAnsi="Times New Roman" w:cs="Times New Roman"/>
                <w:b w:val="0"/>
                <w:bCs/>
                <w:lang w:val="en-GB"/>
              </w:rPr>
              <w:t>расчётов</w:t>
            </w:r>
            <w:proofErr w:type="spellEnd"/>
          </w:p>
          <w:p w14:paraId="5B1817C2" w14:textId="77777777" w:rsidR="00A966BA" w:rsidRDefault="00A966BA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GB"/>
              </w:rPr>
            </w:pPr>
            <w:r w:rsidRPr="00727892">
              <w:rPr>
                <w:rFonts w:ascii="Times New Roman" w:hAnsi="Times New Roman" w:cs="Times New Roman"/>
                <w:b w:val="0"/>
                <w:bCs/>
                <w:lang w:val="en-GB"/>
              </w:rPr>
              <w:fldChar w:fldCharType="end"/>
            </w:r>
          </w:p>
          <w:p w14:paraId="33EA66BC" w14:textId="5D72EC77" w:rsidR="004074EB" w:rsidRPr="00727892" w:rsidRDefault="0039778D" w:rsidP="00826807">
            <w:pPr>
              <w:pStyle w:val="ac"/>
              <w:ind w:firstLine="0"/>
              <w:jc w:val="left"/>
              <w:rPr>
                <w:rFonts w:ascii="Times New Roman" w:hAnsi="Times New Roman" w:cs="Times New Roman"/>
                <w:b w:val="0"/>
                <w:bCs/>
                <w:lang w:val="en-US"/>
              </w:rPr>
            </w:pPr>
            <w:r w:rsidRPr="0039778D">
              <w:rPr>
                <w:rFonts w:ascii="Times New Roman" w:hAnsi="Times New Roman" w:cs="Times New Roman"/>
                <w:b w:val="0"/>
                <w:bCs/>
                <w:noProof/>
                <w:lang w:val="en-US"/>
              </w:rPr>
              <w:drawing>
                <wp:inline distT="0" distB="0" distL="0" distR="0" wp14:anchorId="1CE686A5" wp14:editId="16DC0EEC">
                  <wp:extent cx="3765512" cy="849086"/>
                  <wp:effectExtent l="0" t="0" r="6985" b="825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6085" cy="85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7ADAA65" w14:textId="77777777" w:rsidR="00A966BA" w:rsidRDefault="00A966BA" w:rsidP="00FB3985">
      <w:pPr>
        <w:pStyle w:val="ac"/>
        <w:rPr>
          <w:color w:val="000000"/>
        </w:rPr>
      </w:pPr>
    </w:p>
    <w:sectPr w:rsidR="00A966BA" w:rsidSect="00B204A1">
      <w:footerReference w:type="default" r:id="rId14"/>
      <w:pgSz w:w="11906" w:h="16838"/>
      <w:pgMar w:top="720" w:right="851" w:bottom="720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D5582A" w14:textId="77777777" w:rsidR="00011CB2" w:rsidRDefault="00011CB2" w:rsidP="007B2A1F">
      <w:r>
        <w:separator/>
      </w:r>
    </w:p>
  </w:endnote>
  <w:endnote w:type="continuationSeparator" w:id="0">
    <w:p w14:paraId="7DF1F14A" w14:textId="77777777" w:rsidR="00011CB2" w:rsidRDefault="00011CB2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174CE" w14:textId="14C476CE" w:rsidR="00FD6857" w:rsidRPr="00FD6857" w:rsidRDefault="00FD6857">
    <w:pPr>
      <w:pStyle w:val="af3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51189" w:rsidRPr="00D51189">
      <w:rPr>
        <w:noProof/>
        <w:lang w:val="ru-RU"/>
      </w:rPr>
      <w:t>9</w:t>
    </w:r>
    <w:r w:rsidRPr="00FD6857">
      <w:fldChar w:fldCharType="end"/>
    </w:r>
  </w:p>
  <w:p w14:paraId="2FC17F8B" w14:textId="77777777" w:rsidR="00FD6857" w:rsidRDefault="00FD6857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177A19" w14:textId="77777777" w:rsidR="00011CB2" w:rsidRDefault="00011CB2" w:rsidP="007B2A1F">
      <w:r>
        <w:separator/>
      </w:r>
    </w:p>
  </w:footnote>
  <w:footnote w:type="continuationSeparator" w:id="0">
    <w:p w14:paraId="1568D50C" w14:textId="77777777" w:rsidR="00011CB2" w:rsidRDefault="00011CB2" w:rsidP="007B2A1F">
      <w:r>
        <w:continuationSeparator/>
      </w:r>
    </w:p>
  </w:footnote>
  <w:footnote w:id="1">
    <w:p w14:paraId="5B81BCA3" w14:textId="46C15EF6" w:rsidR="00B704D7" w:rsidRPr="00B704D7" w:rsidRDefault="00B704D7">
      <w:pPr>
        <w:pStyle w:val="afc"/>
        <w:rPr>
          <w:lang w:val="en-US"/>
        </w:rPr>
      </w:pPr>
      <w:r>
        <w:rPr>
          <w:rStyle w:val="afe"/>
        </w:rPr>
        <w:footnoteRef/>
      </w:r>
      <w:r>
        <w:t xml:space="preserve"> </w:t>
      </w:r>
      <w:proofErr w:type="spellStart"/>
      <w:r>
        <w:rPr>
          <w:lang w:val="en-US"/>
        </w:rPr>
        <w:t>sTYUIOPIYGHIOPLJB</w:t>
      </w:r>
      <w:proofErr w:type="spellEnd"/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845713"/>
    <w:multiLevelType w:val="hybridMultilevel"/>
    <w:tmpl w:val="93D6F9C4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35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Cambria Math" w:hAnsi="Cambria Math" w:cs="Cambria Math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20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90416321">
    <w:abstractNumId w:val="22"/>
  </w:num>
  <w:num w:numId="2" w16cid:durableId="695810500">
    <w:abstractNumId w:val="19"/>
  </w:num>
  <w:num w:numId="3" w16cid:durableId="1655375587">
    <w:abstractNumId w:val="18"/>
  </w:num>
  <w:num w:numId="4" w16cid:durableId="1912307198">
    <w:abstractNumId w:val="2"/>
  </w:num>
  <w:num w:numId="5" w16cid:durableId="1478718048">
    <w:abstractNumId w:val="21"/>
  </w:num>
  <w:num w:numId="6" w16cid:durableId="475995207">
    <w:abstractNumId w:val="7"/>
  </w:num>
  <w:num w:numId="7" w16cid:durableId="232854038">
    <w:abstractNumId w:val="9"/>
  </w:num>
  <w:num w:numId="8" w16cid:durableId="394206710">
    <w:abstractNumId w:val="14"/>
  </w:num>
  <w:num w:numId="9" w16cid:durableId="255751461">
    <w:abstractNumId w:val="20"/>
  </w:num>
  <w:num w:numId="10" w16cid:durableId="1727532964">
    <w:abstractNumId w:val="20"/>
  </w:num>
  <w:num w:numId="11" w16cid:durableId="1106120549">
    <w:abstractNumId w:val="0"/>
  </w:num>
  <w:num w:numId="12" w16cid:durableId="1115833627">
    <w:abstractNumId w:val="16"/>
  </w:num>
  <w:num w:numId="13" w16cid:durableId="1763642635">
    <w:abstractNumId w:val="13"/>
  </w:num>
  <w:num w:numId="14" w16cid:durableId="494342917">
    <w:abstractNumId w:val="17"/>
  </w:num>
  <w:num w:numId="15" w16cid:durableId="1253276546">
    <w:abstractNumId w:val="11"/>
  </w:num>
  <w:num w:numId="16" w16cid:durableId="2004308278">
    <w:abstractNumId w:val="6"/>
  </w:num>
  <w:num w:numId="17" w16cid:durableId="1299338535">
    <w:abstractNumId w:val="8"/>
  </w:num>
  <w:num w:numId="18" w16cid:durableId="43019778">
    <w:abstractNumId w:val="10"/>
  </w:num>
  <w:num w:numId="19" w16cid:durableId="356007553">
    <w:abstractNumId w:val="5"/>
  </w:num>
  <w:num w:numId="20" w16cid:durableId="665131279">
    <w:abstractNumId w:val="10"/>
    <w:lvlOverride w:ilvl="0">
      <w:startOverride w:val="1"/>
    </w:lvlOverride>
  </w:num>
  <w:num w:numId="21" w16cid:durableId="182478872">
    <w:abstractNumId w:val="5"/>
    <w:lvlOverride w:ilvl="0">
      <w:startOverride w:val="1"/>
    </w:lvlOverride>
  </w:num>
  <w:num w:numId="22" w16cid:durableId="770661256">
    <w:abstractNumId w:val="10"/>
    <w:lvlOverride w:ilvl="0">
      <w:startOverride w:val="1"/>
    </w:lvlOverride>
  </w:num>
  <w:num w:numId="23" w16cid:durableId="666252586">
    <w:abstractNumId w:val="3"/>
  </w:num>
  <w:num w:numId="24" w16cid:durableId="1154492723">
    <w:abstractNumId w:val="1"/>
  </w:num>
  <w:num w:numId="25" w16cid:durableId="1224559079">
    <w:abstractNumId w:val="4"/>
  </w:num>
  <w:num w:numId="26" w16cid:durableId="1640332883">
    <w:abstractNumId w:val="12"/>
  </w:num>
  <w:num w:numId="27" w16cid:durableId="127424058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11AB0"/>
    <w:rsid w:val="00011CB2"/>
    <w:rsid w:val="00012F6C"/>
    <w:rsid w:val="00015F71"/>
    <w:rsid w:val="000207FD"/>
    <w:rsid w:val="00036745"/>
    <w:rsid w:val="000472E4"/>
    <w:rsid w:val="000629B2"/>
    <w:rsid w:val="00063303"/>
    <w:rsid w:val="00074C1C"/>
    <w:rsid w:val="00076F66"/>
    <w:rsid w:val="00094368"/>
    <w:rsid w:val="00094AF3"/>
    <w:rsid w:val="00097C5A"/>
    <w:rsid w:val="000A172F"/>
    <w:rsid w:val="000D43E6"/>
    <w:rsid w:val="000D4FE0"/>
    <w:rsid w:val="000E0511"/>
    <w:rsid w:val="000F41E8"/>
    <w:rsid w:val="000F7D06"/>
    <w:rsid w:val="001153C3"/>
    <w:rsid w:val="00121C5D"/>
    <w:rsid w:val="00122987"/>
    <w:rsid w:val="001233CD"/>
    <w:rsid w:val="001310E6"/>
    <w:rsid w:val="00135319"/>
    <w:rsid w:val="0013657C"/>
    <w:rsid w:val="0014723F"/>
    <w:rsid w:val="00157A19"/>
    <w:rsid w:val="0017410F"/>
    <w:rsid w:val="00185D44"/>
    <w:rsid w:val="001A1BAB"/>
    <w:rsid w:val="001A72C2"/>
    <w:rsid w:val="001C7764"/>
    <w:rsid w:val="001F0AAC"/>
    <w:rsid w:val="0020454A"/>
    <w:rsid w:val="002228DC"/>
    <w:rsid w:val="00227C6C"/>
    <w:rsid w:val="002352E6"/>
    <w:rsid w:val="00250DE1"/>
    <w:rsid w:val="0025100B"/>
    <w:rsid w:val="00260145"/>
    <w:rsid w:val="00261000"/>
    <w:rsid w:val="0026106D"/>
    <w:rsid w:val="00264009"/>
    <w:rsid w:val="002651BE"/>
    <w:rsid w:val="00267EC0"/>
    <w:rsid w:val="002950AC"/>
    <w:rsid w:val="002A7864"/>
    <w:rsid w:val="002B0489"/>
    <w:rsid w:val="002B64A1"/>
    <w:rsid w:val="002C4245"/>
    <w:rsid w:val="002C50C0"/>
    <w:rsid w:val="002F00FB"/>
    <w:rsid w:val="002F06BA"/>
    <w:rsid w:val="002F3ECB"/>
    <w:rsid w:val="00306396"/>
    <w:rsid w:val="00314EDC"/>
    <w:rsid w:val="003151D0"/>
    <w:rsid w:val="0032282F"/>
    <w:rsid w:val="00324700"/>
    <w:rsid w:val="00327551"/>
    <w:rsid w:val="0033509D"/>
    <w:rsid w:val="00340DED"/>
    <w:rsid w:val="00344C64"/>
    <w:rsid w:val="00351E22"/>
    <w:rsid w:val="00354BFF"/>
    <w:rsid w:val="0036088B"/>
    <w:rsid w:val="0039778D"/>
    <w:rsid w:val="0039786A"/>
    <w:rsid w:val="003A2791"/>
    <w:rsid w:val="003B03D8"/>
    <w:rsid w:val="003B46D0"/>
    <w:rsid w:val="003C1546"/>
    <w:rsid w:val="003C454D"/>
    <w:rsid w:val="003D1100"/>
    <w:rsid w:val="003D7742"/>
    <w:rsid w:val="003F06D4"/>
    <w:rsid w:val="003F7471"/>
    <w:rsid w:val="00402684"/>
    <w:rsid w:val="004074EB"/>
    <w:rsid w:val="00420DAB"/>
    <w:rsid w:val="00422453"/>
    <w:rsid w:val="004246AE"/>
    <w:rsid w:val="00426DC7"/>
    <w:rsid w:val="00437CE4"/>
    <w:rsid w:val="00441FD0"/>
    <w:rsid w:val="00455433"/>
    <w:rsid w:val="004612E0"/>
    <w:rsid w:val="0046507D"/>
    <w:rsid w:val="004920F2"/>
    <w:rsid w:val="00496551"/>
    <w:rsid w:val="004B2434"/>
    <w:rsid w:val="004B7EB4"/>
    <w:rsid w:val="004C0B69"/>
    <w:rsid w:val="004D0CB1"/>
    <w:rsid w:val="0051026E"/>
    <w:rsid w:val="00517A6C"/>
    <w:rsid w:val="00525FBF"/>
    <w:rsid w:val="00567A6F"/>
    <w:rsid w:val="00573435"/>
    <w:rsid w:val="005817F0"/>
    <w:rsid w:val="005C119B"/>
    <w:rsid w:val="005D1AB1"/>
    <w:rsid w:val="005F19DA"/>
    <w:rsid w:val="005F5B1B"/>
    <w:rsid w:val="005F7862"/>
    <w:rsid w:val="00614871"/>
    <w:rsid w:val="0062228E"/>
    <w:rsid w:val="0065030C"/>
    <w:rsid w:val="0065726E"/>
    <w:rsid w:val="00657FAE"/>
    <w:rsid w:val="006631AF"/>
    <w:rsid w:val="00672CAA"/>
    <w:rsid w:val="00674243"/>
    <w:rsid w:val="006776DE"/>
    <w:rsid w:val="006A2693"/>
    <w:rsid w:val="006B3C36"/>
    <w:rsid w:val="006B3D47"/>
    <w:rsid w:val="006B3F46"/>
    <w:rsid w:val="006C341A"/>
    <w:rsid w:val="006D593A"/>
    <w:rsid w:val="006E0A0C"/>
    <w:rsid w:val="006E0EAE"/>
    <w:rsid w:val="006E6FAE"/>
    <w:rsid w:val="00700CB5"/>
    <w:rsid w:val="00712ACC"/>
    <w:rsid w:val="00724A75"/>
    <w:rsid w:val="00727892"/>
    <w:rsid w:val="00740430"/>
    <w:rsid w:val="00751D0A"/>
    <w:rsid w:val="0075395F"/>
    <w:rsid w:val="00775DF2"/>
    <w:rsid w:val="007921DC"/>
    <w:rsid w:val="007A2778"/>
    <w:rsid w:val="007B2A1F"/>
    <w:rsid w:val="007C428D"/>
    <w:rsid w:val="007D4813"/>
    <w:rsid w:val="007E3A0F"/>
    <w:rsid w:val="007E4052"/>
    <w:rsid w:val="007F0FE3"/>
    <w:rsid w:val="00800FC1"/>
    <w:rsid w:val="00802757"/>
    <w:rsid w:val="00804F67"/>
    <w:rsid w:val="008134E2"/>
    <w:rsid w:val="00815193"/>
    <w:rsid w:val="00840CD0"/>
    <w:rsid w:val="00841AE2"/>
    <w:rsid w:val="00844474"/>
    <w:rsid w:val="00856494"/>
    <w:rsid w:val="00872795"/>
    <w:rsid w:val="008A2924"/>
    <w:rsid w:val="008B5115"/>
    <w:rsid w:val="008B73CB"/>
    <w:rsid w:val="008D4CC1"/>
    <w:rsid w:val="008D50DC"/>
    <w:rsid w:val="008E4510"/>
    <w:rsid w:val="008F2D31"/>
    <w:rsid w:val="00910DD0"/>
    <w:rsid w:val="00912CF8"/>
    <w:rsid w:val="0093290A"/>
    <w:rsid w:val="00933480"/>
    <w:rsid w:val="009436F4"/>
    <w:rsid w:val="009506F5"/>
    <w:rsid w:val="009666D5"/>
    <w:rsid w:val="00972E94"/>
    <w:rsid w:val="0097352A"/>
    <w:rsid w:val="009777CA"/>
    <w:rsid w:val="00983EB6"/>
    <w:rsid w:val="00995942"/>
    <w:rsid w:val="0099719B"/>
    <w:rsid w:val="009B0C8C"/>
    <w:rsid w:val="009F0AF0"/>
    <w:rsid w:val="009F4857"/>
    <w:rsid w:val="009F7115"/>
    <w:rsid w:val="00A12346"/>
    <w:rsid w:val="00A213AD"/>
    <w:rsid w:val="00A25DB7"/>
    <w:rsid w:val="00A27E36"/>
    <w:rsid w:val="00A355A4"/>
    <w:rsid w:val="00A40A94"/>
    <w:rsid w:val="00A40EF7"/>
    <w:rsid w:val="00A46ECD"/>
    <w:rsid w:val="00A47DD5"/>
    <w:rsid w:val="00A62B7E"/>
    <w:rsid w:val="00A93EA6"/>
    <w:rsid w:val="00A966BA"/>
    <w:rsid w:val="00AB1728"/>
    <w:rsid w:val="00AB3649"/>
    <w:rsid w:val="00AB6C9B"/>
    <w:rsid w:val="00AC0620"/>
    <w:rsid w:val="00AC60B0"/>
    <w:rsid w:val="00AE07D7"/>
    <w:rsid w:val="00AF3FCA"/>
    <w:rsid w:val="00B0110B"/>
    <w:rsid w:val="00B14CC3"/>
    <w:rsid w:val="00B204A1"/>
    <w:rsid w:val="00B25FA0"/>
    <w:rsid w:val="00B3237F"/>
    <w:rsid w:val="00B40DA8"/>
    <w:rsid w:val="00B52587"/>
    <w:rsid w:val="00B602CB"/>
    <w:rsid w:val="00B704D7"/>
    <w:rsid w:val="00B73216"/>
    <w:rsid w:val="00B7433F"/>
    <w:rsid w:val="00BB0DE8"/>
    <w:rsid w:val="00BB6F97"/>
    <w:rsid w:val="00BC4F02"/>
    <w:rsid w:val="00BD1081"/>
    <w:rsid w:val="00BD5F83"/>
    <w:rsid w:val="00BF1B83"/>
    <w:rsid w:val="00C14692"/>
    <w:rsid w:val="00C238D8"/>
    <w:rsid w:val="00C23DBB"/>
    <w:rsid w:val="00C26D55"/>
    <w:rsid w:val="00C30704"/>
    <w:rsid w:val="00C30C12"/>
    <w:rsid w:val="00C316AB"/>
    <w:rsid w:val="00C345A1"/>
    <w:rsid w:val="00C36F66"/>
    <w:rsid w:val="00C42CF3"/>
    <w:rsid w:val="00C46DBB"/>
    <w:rsid w:val="00C51DBE"/>
    <w:rsid w:val="00C539B7"/>
    <w:rsid w:val="00C54BD3"/>
    <w:rsid w:val="00C54C7E"/>
    <w:rsid w:val="00C55870"/>
    <w:rsid w:val="00C6668D"/>
    <w:rsid w:val="00C71A64"/>
    <w:rsid w:val="00C73004"/>
    <w:rsid w:val="00C8419A"/>
    <w:rsid w:val="00C86AC2"/>
    <w:rsid w:val="00C923AB"/>
    <w:rsid w:val="00C92B88"/>
    <w:rsid w:val="00C93871"/>
    <w:rsid w:val="00C95112"/>
    <w:rsid w:val="00C951FD"/>
    <w:rsid w:val="00CC043E"/>
    <w:rsid w:val="00CC0970"/>
    <w:rsid w:val="00CD0980"/>
    <w:rsid w:val="00CD6206"/>
    <w:rsid w:val="00CF0749"/>
    <w:rsid w:val="00D01EEA"/>
    <w:rsid w:val="00D033BC"/>
    <w:rsid w:val="00D118F8"/>
    <w:rsid w:val="00D152EE"/>
    <w:rsid w:val="00D3217D"/>
    <w:rsid w:val="00D33681"/>
    <w:rsid w:val="00D46D8B"/>
    <w:rsid w:val="00D51189"/>
    <w:rsid w:val="00D539E0"/>
    <w:rsid w:val="00D548E6"/>
    <w:rsid w:val="00D56170"/>
    <w:rsid w:val="00D62386"/>
    <w:rsid w:val="00D6536F"/>
    <w:rsid w:val="00D7019F"/>
    <w:rsid w:val="00D8316F"/>
    <w:rsid w:val="00D83491"/>
    <w:rsid w:val="00D94328"/>
    <w:rsid w:val="00D97C1B"/>
    <w:rsid w:val="00DA14FA"/>
    <w:rsid w:val="00DA1E52"/>
    <w:rsid w:val="00DA3B34"/>
    <w:rsid w:val="00DA5B18"/>
    <w:rsid w:val="00DA5FAA"/>
    <w:rsid w:val="00DB1CBB"/>
    <w:rsid w:val="00DB42EC"/>
    <w:rsid w:val="00DC27F1"/>
    <w:rsid w:val="00DC77F2"/>
    <w:rsid w:val="00DC7869"/>
    <w:rsid w:val="00DD22AA"/>
    <w:rsid w:val="00DF45B0"/>
    <w:rsid w:val="00E115D0"/>
    <w:rsid w:val="00E172F5"/>
    <w:rsid w:val="00E23D7B"/>
    <w:rsid w:val="00E33A06"/>
    <w:rsid w:val="00E460C5"/>
    <w:rsid w:val="00E477C6"/>
    <w:rsid w:val="00E53C56"/>
    <w:rsid w:val="00E56EE1"/>
    <w:rsid w:val="00E66F89"/>
    <w:rsid w:val="00E756F1"/>
    <w:rsid w:val="00E75D46"/>
    <w:rsid w:val="00E77F2D"/>
    <w:rsid w:val="00E811F4"/>
    <w:rsid w:val="00E82421"/>
    <w:rsid w:val="00E84FB4"/>
    <w:rsid w:val="00E91D66"/>
    <w:rsid w:val="00EA68DB"/>
    <w:rsid w:val="00EB17E0"/>
    <w:rsid w:val="00EB76DC"/>
    <w:rsid w:val="00EE1369"/>
    <w:rsid w:val="00EE3FAD"/>
    <w:rsid w:val="00EE405B"/>
    <w:rsid w:val="00F00038"/>
    <w:rsid w:val="00F1492E"/>
    <w:rsid w:val="00F17107"/>
    <w:rsid w:val="00F2444C"/>
    <w:rsid w:val="00F31698"/>
    <w:rsid w:val="00F32B5C"/>
    <w:rsid w:val="00F41FE6"/>
    <w:rsid w:val="00F628AC"/>
    <w:rsid w:val="00F648E4"/>
    <w:rsid w:val="00F77418"/>
    <w:rsid w:val="00F80E89"/>
    <w:rsid w:val="00F85595"/>
    <w:rsid w:val="00F90518"/>
    <w:rsid w:val="00F92336"/>
    <w:rsid w:val="00F92CB1"/>
    <w:rsid w:val="00F92D94"/>
    <w:rsid w:val="00F94273"/>
    <w:rsid w:val="00F970F5"/>
    <w:rsid w:val="00FA13E7"/>
    <w:rsid w:val="00FA25A0"/>
    <w:rsid w:val="00FA2C5F"/>
    <w:rsid w:val="00FA3B3F"/>
    <w:rsid w:val="00FA5830"/>
    <w:rsid w:val="00FA76D9"/>
    <w:rsid w:val="00FB0BF9"/>
    <w:rsid w:val="00FB3985"/>
    <w:rsid w:val="00FB6D74"/>
    <w:rsid w:val="00FD6857"/>
    <w:rsid w:val="00FE1B37"/>
    <w:rsid w:val="00FF1377"/>
    <w:rsid w:val="00FF2F16"/>
    <w:rsid w:val="00FF708A"/>
    <w:rsid w:val="6538F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3BA9F49"/>
  <w15:chartTrackingRefBased/>
  <w15:docId w15:val="{75BB0943-0854-4F2C-8437-9A70AF449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ymbol" w:eastAsia="Symbol" w:hAnsi="Symbol" w:cs="Cambria Math"/>
        <w:lang w:val="ru-RU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E77F2D"/>
    <w:pPr>
      <w:ind w:firstLine="709"/>
    </w:pPr>
    <w:rPr>
      <w:rFonts w:ascii="Cambria Math" w:hAnsi="Cambria Math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Cambria Math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Cambria Math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Cambria Math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Symbol" w:eastAsia="Cambria Math" w:hAnsi="Symbol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Symbol" w:eastAsia="Cambria Math" w:hAnsi="Symbol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Cambria Math" w:eastAsia="Cambria Math" w:hAnsi="Cambria Math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Cambria Math" w:eastAsia="Cambria Math" w:hAnsi="Cambria Math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Cambria Math" w:eastAsia="Cambria Math" w:hAnsi="Cambria Math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Cambria Math" w:eastAsia="Cambria Math" w:hAnsi="Cambria Math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link w:val="aa"/>
    <w:uiPriority w:val="1"/>
    <w:qFormat/>
    <w:rsid w:val="00517A6C"/>
    <w:rPr>
      <w:rFonts w:ascii="Cambria Math" w:hAnsi="Cambria Math"/>
      <w:sz w:val="28"/>
      <w:szCs w:val="22"/>
      <w:lang w:eastAsia="en-US"/>
    </w:rPr>
  </w:style>
  <w:style w:type="paragraph" w:customStyle="1" w:styleId="ab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Symbol" w:eastAsia="Cambria Math" w:hAnsi="Symbol" w:cs="Cambria Math"/>
      <w:b/>
      <w:bCs/>
      <w:i/>
      <w:iCs/>
      <w:sz w:val="26"/>
      <w:szCs w:val="26"/>
      <w:lang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Symbol" w:eastAsia="Cambria Math" w:hAnsi="Symbol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Cambria Math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Cambria Math" w:hAnsi="Cambria Math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Symbol" w:eastAsia="Cambria Math" w:hAnsi="Symbol" w:cs="Cambria Math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Segoe UI" w:hAnsi="Segoe UI" w:cs="Segoe UI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Segoe UI" w:hAnsi="Segoe UI" w:cs="Segoe UI"/>
      <w:sz w:val="16"/>
      <w:szCs w:val="16"/>
      <w:lang w:eastAsia="en-US"/>
    </w:rPr>
  </w:style>
  <w:style w:type="character" w:styleId="af8">
    <w:name w:val="Unresolved Mention"/>
    <w:uiPriority w:val="99"/>
    <w:semiHidden/>
    <w:unhideWhenUsed/>
    <w:rsid w:val="00CC043E"/>
    <w:rPr>
      <w:color w:val="605E5C"/>
      <w:shd w:val="clear" w:color="auto" w:fill="E1DFDD"/>
    </w:rPr>
  </w:style>
  <w:style w:type="character" w:styleId="af9">
    <w:name w:val="Placeholder Text"/>
    <w:basedOn w:val="a3"/>
    <w:uiPriority w:val="99"/>
    <w:semiHidden/>
    <w:rsid w:val="00261000"/>
    <w:rPr>
      <w:color w:val="808080"/>
    </w:rPr>
  </w:style>
  <w:style w:type="character" w:customStyle="1" w:styleId="aa">
    <w:name w:val="Без интервала Знак"/>
    <w:basedOn w:val="a3"/>
    <w:link w:val="a9"/>
    <w:uiPriority w:val="1"/>
    <w:rsid w:val="00B204A1"/>
    <w:rPr>
      <w:rFonts w:ascii="Cambria Math" w:hAnsi="Cambria Math"/>
      <w:sz w:val="28"/>
      <w:szCs w:val="22"/>
      <w:lang w:eastAsia="en-US"/>
    </w:rPr>
  </w:style>
  <w:style w:type="paragraph" w:customStyle="1" w:styleId="afa">
    <w:name w:val="Îáû÷íûé"/>
    <w:rsid w:val="002F3ECB"/>
    <w:pPr>
      <w:autoSpaceDE w:val="0"/>
      <w:autoSpaceDN w:val="0"/>
      <w:adjustRightInd w:val="0"/>
    </w:pPr>
    <w:rPr>
      <w:rFonts w:ascii="Arial" w:hAnsi="Arial" w:cs="Arial"/>
    </w:rPr>
  </w:style>
  <w:style w:type="character" w:styleId="afb">
    <w:name w:val="FollowedHyperlink"/>
    <w:basedOn w:val="a3"/>
    <w:uiPriority w:val="99"/>
    <w:semiHidden/>
    <w:unhideWhenUsed/>
    <w:rsid w:val="004074EB"/>
    <w:rPr>
      <w:color w:val="954F72" w:themeColor="followedHyperlink"/>
      <w:u w:val="single"/>
    </w:rPr>
  </w:style>
  <w:style w:type="paragraph" w:styleId="afc">
    <w:name w:val="footnote text"/>
    <w:basedOn w:val="a1"/>
    <w:link w:val="afd"/>
    <w:uiPriority w:val="99"/>
    <w:semiHidden/>
    <w:unhideWhenUsed/>
    <w:rsid w:val="00B704D7"/>
    <w:rPr>
      <w:sz w:val="20"/>
      <w:szCs w:val="20"/>
    </w:rPr>
  </w:style>
  <w:style w:type="character" w:customStyle="1" w:styleId="afd">
    <w:name w:val="Текст сноски Знак"/>
    <w:basedOn w:val="a3"/>
    <w:link w:val="afc"/>
    <w:uiPriority w:val="99"/>
    <w:semiHidden/>
    <w:rsid w:val="00B704D7"/>
    <w:rPr>
      <w:rFonts w:ascii="Cambria Math" w:hAnsi="Cambria Math"/>
      <w:lang w:eastAsia="en-US"/>
    </w:rPr>
  </w:style>
  <w:style w:type="character" w:styleId="afe">
    <w:name w:val="footnote reference"/>
    <w:basedOn w:val="a3"/>
    <w:uiPriority w:val="99"/>
    <w:semiHidden/>
    <w:unhideWhenUsed/>
    <w:rsid w:val="00B704D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72DCB8-F31D-4600-A25F-770ABC4626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025</Words>
  <Characters>5845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6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2</cp:revision>
  <cp:lastPrinted>2014-05-16T23:26:00Z</cp:lastPrinted>
  <dcterms:created xsi:type="dcterms:W3CDTF">2022-11-21T16:52:00Z</dcterms:created>
  <dcterms:modified xsi:type="dcterms:W3CDTF">2022-11-21T16:52:00Z</dcterms:modified>
</cp:coreProperties>
</file>